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F4465D" w14:textId="77777777" w:rsidR="00A74C86" w:rsidRPr="00862DFE" w:rsidRDefault="00A74C86" w:rsidP="00A74C86">
      <w:pPr>
        <w:pBdr>
          <w:bottom w:val="single" w:sz="4" w:space="1" w:color="auto"/>
        </w:pBdr>
        <w:spacing w:after="0" w:line="240" w:lineRule="auto"/>
        <w:ind w:left="142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62D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едеральное государственное автономное образовательное учреждение высшего образования Российской Федерации</w:t>
      </w:r>
    </w:p>
    <w:p w14:paraId="413C16A8" w14:textId="77777777" w:rsidR="00A74C86" w:rsidRPr="00862DFE" w:rsidRDefault="00A74C86" w:rsidP="00A74C86">
      <w:pPr>
        <w:pBdr>
          <w:bottom w:val="single" w:sz="4" w:space="1" w:color="auto"/>
        </w:pBd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393DFFB3" w14:textId="77777777" w:rsidR="00A74C86" w:rsidRPr="00862DFE" w:rsidRDefault="00A74C86" w:rsidP="00A74C86">
      <w:pPr>
        <w:pBdr>
          <w:bottom w:val="single" w:sz="4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Российский университет транспорта (РУТ (МИИТ))»</w:t>
      </w:r>
    </w:p>
    <w:p w14:paraId="1A87599C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857882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НСТИТУТ ЭКОНОМИКИ И ФИНАНСОВ</w:t>
      </w:r>
    </w:p>
    <w:p w14:paraId="7C6CEDF6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9F1F54B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25C330F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61FA72F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75D7CA7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СИСТЕМЫ ЦИФРОВОЙ ЭКОНОМИКИ»</w:t>
      </w:r>
    </w:p>
    <w:p w14:paraId="588416EA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E6FFFC6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09B436EF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61AC26CB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24592DE3" w14:textId="77777777" w:rsidR="00A74C86" w:rsidRPr="00862DFE" w:rsidRDefault="00A74C86" w:rsidP="00A74C86">
      <w:pPr>
        <w:keepNext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4"/>
          <w:szCs w:val="24"/>
        </w:rPr>
      </w:pPr>
    </w:p>
    <w:p w14:paraId="698C2D15" w14:textId="61A90F26" w:rsidR="00A773FB" w:rsidRPr="0091725A" w:rsidRDefault="00A773FB" w:rsidP="00A74C86">
      <w:pPr>
        <w:keepNext/>
        <w:spacing w:before="240"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kern w:val="32"/>
          <w:sz w:val="28"/>
          <w:szCs w:val="28"/>
        </w:rPr>
        <w:t>Курсовая работа</w:t>
      </w:r>
    </w:p>
    <w:p w14:paraId="557BC4B3" w14:textId="49AB749A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 тему: «</w:t>
      </w:r>
      <w:r w:rsidR="00A773F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Ознакомление с работой базы данных и </w:t>
      </w:r>
      <w:r w:rsidR="00A773F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="00A773FB" w:rsidRPr="008F290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#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0835F0AE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85EFB09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ED1481D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DC82AB9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31BB8CC" w14:textId="77777777" w:rsidR="00A74C86" w:rsidRPr="00E8580C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98D4FC9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D3ABE83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1ABA865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167E776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A275941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2981D14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0A07BE2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7BD4AFF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3F2CD76" w14:textId="77777777" w:rsidR="00A74C86" w:rsidRPr="00862DFE" w:rsidRDefault="00A74C86" w:rsidP="00A74C8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B1BC205" w14:textId="77777777" w:rsidR="00A74C86" w:rsidRPr="00862DFE" w:rsidRDefault="00A74C86" w:rsidP="00A74C86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EEEC3F" w14:textId="77777777" w:rsidR="00A74C86" w:rsidRPr="00862DFE" w:rsidRDefault="00A74C86" w:rsidP="00A74C86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2E9E9BA" w14:textId="77777777" w:rsidR="00A74C86" w:rsidRPr="00862DFE" w:rsidRDefault="00A74C86" w:rsidP="00A74C86">
      <w:pPr>
        <w:spacing w:after="0" w:line="240" w:lineRule="auto"/>
        <w:ind w:firstLine="45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B8714B" w14:textId="77777777" w:rsidR="00A74C86" w:rsidRPr="00862DFE" w:rsidRDefault="00A74C86" w:rsidP="00A74C86">
      <w:pPr>
        <w:spacing w:after="0" w:line="240" w:lineRule="auto"/>
        <w:ind w:firstLine="4536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: студент группы ЭБИ-</w:t>
      </w:r>
      <w:r w:rsidRPr="00C17C5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1</w:t>
      </w:r>
    </w:p>
    <w:p w14:paraId="48DF134D" w14:textId="77777777" w:rsidR="00A74C86" w:rsidRPr="00862DFE" w:rsidRDefault="00A74C86" w:rsidP="00A74C86">
      <w:pPr>
        <w:spacing w:after="0" w:line="240" w:lineRule="auto"/>
        <w:ind w:firstLine="4536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огушевич Антон Максимович</w:t>
      </w:r>
    </w:p>
    <w:p w14:paraId="277978A4" w14:textId="583224B3" w:rsidR="00A74C86" w:rsidRDefault="00A74C86" w:rsidP="008F2903">
      <w:pPr>
        <w:spacing w:after="0" w:line="240" w:lineRule="auto"/>
        <w:ind w:left="567" w:firstLine="3969"/>
        <w:rPr>
          <w:rFonts w:ascii="Times New Roman" w:hAnsi="Times New Roman" w:cs="Times New Roman"/>
          <w:sz w:val="28"/>
          <w:szCs w:val="28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оверил: </w:t>
      </w:r>
      <w:proofErr w:type="spellStart"/>
      <w:r>
        <w:rPr>
          <w:rFonts w:ascii="Times New Roman" w:hAnsi="Times New Roman" w:cs="Times New Roman"/>
          <w:sz w:val="28"/>
          <w:szCs w:val="28"/>
        </w:rPr>
        <w:t>Шационо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.В.</w:t>
      </w:r>
    </w:p>
    <w:p w14:paraId="16B6D300" w14:textId="7EC97705" w:rsidR="008F2903" w:rsidRDefault="008F2903" w:rsidP="008F2903">
      <w:pPr>
        <w:spacing w:after="0" w:line="240" w:lineRule="auto"/>
        <w:ind w:left="567" w:firstLine="3969"/>
        <w:rPr>
          <w:rFonts w:ascii="Times New Roman" w:hAnsi="Times New Roman" w:cs="Times New Roman"/>
          <w:sz w:val="28"/>
          <w:szCs w:val="28"/>
        </w:rPr>
      </w:pPr>
    </w:p>
    <w:p w14:paraId="11E7FAB9" w14:textId="0B8A4116" w:rsidR="008F2903" w:rsidRDefault="008F2903" w:rsidP="008F2903">
      <w:pPr>
        <w:spacing w:after="0" w:line="240" w:lineRule="auto"/>
        <w:ind w:left="567" w:firstLine="3969"/>
        <w:rPr>
          <w:rFonts w:ascii="Times New Roman" w:hAnsi="Times New Roman" w:cs="Times New Roman"/>
          <w:sz w:val="28"/>
          <w:szCs w:val="28"/>
        </w:rPr>
      </w:pPr>
    </w:p>
    <w:p w14:paraId="58A03381" w14:textId="5FE79074" w:rsidR="008F2903" w:rsidRDefault="008F2903" w:rsidP="008F2903">
      <w:pPr>
        <w:spacing w:after="0" w:line="240" w:lineRule="auto"/>
        <w:ind w:left="567" w:firstLine="396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19DAA8D" w14:textId="77777777" w:rsidR="00887C7B" w:rsidRDefault="00887C7B" w:rsidP="008F2903">
      <w:pPr>
        <w:spacing w:after="0" w:line="240" w:lineRule="auto"/>
        <w:ind w:left="567" w:firstLine="396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95BA15C" w14:textId="2B4A1E2A" w:rsidR="002543B5" w:rsidRDefault="002543B5" w:rsidP="008F2903">
      <w:pPr>
        <w:spacing w:after="0" w:line="240" w:lineRule="auto"/>
        <w:ind w:left="567" w:firstLine="396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573FFA2" w14:textId="77777777" w:rsidR="002543B5" w:rsidRPr="008F2903" w:rsidRDefault="002543B5" w:rsidP="008F2903">
      <w:pPr>
        <w:spacing w:after="0" w:line="240" w:lineRule="auto"/>
        <w:ind w:left="567" w:firstLine="396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A15F29B" w14:textId="77777777" w:rsidR="00A74C86" w:rsidRPr="00102501" w:rsidRDefault="00A74C86" w:rsidP="00A74C86">
      <w:pPr>
        <w:jc w:val="center"/>
        <w:rPr>
          <w:rFonts w:ascii="Times New Roman" w:hAnsi="Times New Roman" w:cs="Times New Roman"/>
        </w:rPr>
      </w:pP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осква 20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r w:rsidRPr="00862D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7047984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092C01" w14:textId="77777777" w:rsidR="00A74C86" w:rsidRPr="00102501" w:rsidRDefault="00A74C86" w:rsidP="00A74C86">
          <w:pPr>
            <w:pStyle w:val="a7"/>
            <w:spacing w:line="360" w:lineRule="auto"/>
            <w:jc w:val="center"/>
            <w:rPr>
              <w:rFonts w:ascii="Arial" w:hAnsi="Arial" w:cs="Arial"/>
              <w:color w:val="000000" w:themeColor="text1"/>
            </w:rPr>
          </w:pPr>
          <w:r w:rsidRPr="00102501">
            <w:rPr>
              <w:rFonts w:ascii="Arial" w:hAnsi="Arial" w:cs="Arial"/>
              <w:color w:val="000000" w:themeColor="text1"/>
            </w:rPr>
            <w:t>Оглавление</w:t>
          </w:r>
        </w:p>
        <w:p w14:paraId="778725F8" w14:textId="17F9F3BB" w:rsidR="008F2CC1" w:rsidRPr="008F2CC1" w:rsidRDefault="00A74C8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r w:rsidRPr="00102501">
            <w:rPr>
              <w:rFonts w:ascii="Arial" w:hAnsi="Arial" w:cs="Arial"/>
              <w:sz w:val="32"/>
              <w:szCs w:val="32"/>
            </w:rPr>
            <w:fldChar w:fldCharType="begin"/>
          </w:r>
          <w:r w:rsidRPr="00102501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102501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86884582" w:history="1">
            <w:r w:rsidR="008F2CC1" w:rsidRPr="008F2CC1">
              <w:rPr>
                <w:rStyle w:val="a4"/>
                <w:rFonts w:ascii="Times New Roman" w:hAnsi="Times New Roman" w:cs="Times New Roman"/>
                <w:caps/>
                <w:noProof/>
                <w:color w:val="000000" w:themeColor="text1"/>
                <w:sz w:val="28"/>
                <w:szCs w:val="28"/>
              </w:rPr>
              <w:t>Введение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2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16C88D70" w14:textId="3873C729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3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Обзор средств программирования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3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26E6BC5C" w14:textId="5D075D07" w:rsidR="008F2CC1" w:rsidRPr="008F2CC1" w:rsidRDefault="00BB61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4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Обзор Visual Studio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4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7CD4D183" w14:textId="69FDE8E7" w:rsidR="008F2CC1" w:rsidRPr="008F2CC1" w:rsidRDefault="00BB61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5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2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Обзор C#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5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0B76825C" w14:textId="5DDB4C88" w:rsidR="008F2CC1" w:rsidRPr="008F2CC1" w:rsidRDefault="00BB61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6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3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Обзор XAML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6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5C73A8F6" w14:textId="3B157313" w:rsidR="008F2CC1" w:rsidRPr="008F2CC1" w:rsidRDefault="00BB61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7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4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Обзор SQlManager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7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5C25BF48" w14:textId="19AD6A1D" w:rsidR="008F2CC1" w:rsidRPr="008F2CC1" w:rsidRDefault="00BB619C">
          <w:pPr>
            <w:pStyle w:val="11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8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5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Обзор SQLServer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8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2F2805CC" w14:textId="55C18499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89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2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Формулировка задания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89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6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2D733861" w14:textId="38E9ADAC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0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Требования к программе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0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7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3846AFD7" w14:textId="52279CA9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1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UML диаграммы вариантов использования интерфейса управления пользователями для приложения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1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0AD49357" w14:textId="1AEE5C40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2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5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Блок схема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2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0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182527FB" w14:textId="4C03FE30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3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6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Скриншоты работы программы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3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647B8493" w14:textId="380F3F25" w:rsidR="008F2CC1" w:rsidRPr="008F2CC1" w:rsidRDefault="00BB619C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4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7.</w:t>
            </w:r>
            <w:r w:rsidR="008F2CC1" w:rsidRPr="008F2CC1">
              <w:rPr>
                <w:rFonts w:ascii="Times New Roman" w:eastAsiaTheme="minorEastAsia" w:hAnsi="Times New Roman" w:cs="Times New Roman"/>
                <w:noProof/>
                <w:color w:val="000000" w:themeColor="text1"/>
                <w:sz w:val="28"/>
                <w:szCs w:val="28"/>
                <w:lang w:eastAsia="ru-RU"/>
              </w:rPr>
              <w:tab/>
            </w:r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Листинг программы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4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2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7199E4AD" w14:textId="5FC731E5" w:rsidR="008F2CC1" w:rsidRPr="008F2CC1" w:rsidRDefault="00BB619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5" w:history="1">
            <w:r w:rsidR="008F2CC1" w:rsidRPr="008F2CC1">
              <w:rPr>
                <w:rStyle w:val="a4"/>
                <w:rFonts w:ascii="Times New Roman" w:hAnsi="Times New Roman" w:cs="Times New Roman"/>
                <w:caps/>
                <w:noProof/>
                <w:color w:val="000000" w:themeColor="text1"/>
                <w:sz w:val="28"/>
                <w:szCs w:val="28"/>
              </w:rPr>
              <w:t>Заключение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5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1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37E6A28E" w14:textId="66F31B85" w:rsidR="008F2CC1" w:rsidRPr="008F2CC1" w:rsidRDefault="00BB619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86884596" w:history="1">
            <w:r w:rsidR="008F2CC1" w:rsidRPr="008F2CC1">
              <w:rPr>
                <w:rStyle w:val="a4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СПИСОК ИСПОЛЬЗОВАННЫХ ИСТОЧНИКОВ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86884596 \h </w:instrTex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2</w:t>
            </w:r>
            <w:r w:rsidR="008F2CC1" w:rsidRPr="008F2CC1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4A5D0CA7" w14:textId="25F6F608" w:rsidR="00A74C86" w:rsidRDefault="00A74C86" w:rsidP="00A74C86">
          <w:pPr>
            <w:spacing w:line="360" w:lineRule="auto"/>
            <w:jc w:val="both"/>
          </w:pPr>
          <w:r w:rsidRPr="00102501">
            <w:rPr>
              <w:rFonts w:ascii="Arial" w:hAnsi="Arial" w:cs="Arial"/>
              <w:b/>
              <w:bCs/>
              <w:sz w:val="32"/>
              <w:szCs w:val="32"/>
            </w:rPr>
            <w:fldChar w:fldCharType="end"/>
          </w:r>
        </w:p>
      </w:sdtContent>
    </w:sdt>
    <w:p w14:paraId="29089D1A" w14:textId="7AB1EACE" w:rsidR="00F6315E" w:rsidRDefault="00CE3D7D" w:rsidP="00DE2799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Arial" w:hAnsi="Arial" w:cs="Arial"/>
          <w:color w:val="000000" w:themeColor="text1"/>
        </w:rPr>
        <w:br w:type="page"/>
      </w:r>
    </w:p>
    <w:p w14:paraId="3FA0ACEB" w14:textId="0AE25CA3" w:rsidR="00CE3D7D" w:rsidRPr="00F6315E" w:rsidRDefault="00CE3D7D" w:rsidP="00F6315E">
      <w:pPr>
        <w:pStyle w:val="1"/>
        <w:spacing w:before="480" w:after="360" w:line="360" w:lineRule="auto"/>
        <w:jc w:val="center"/>
        <w:rPr>
          <w:rFonts w:ascii="Times New Roman" w:hAnsi="Times New Roman" w:cs="Times New Roman"/>
          <w:b/>
          <w:caps/>
          <w:color w:val="000000" w:themeColor="text1"/>
          <w:sz w:val="28"/>
        </w:rPr>
      </w:pPr>
      <w:bookmarkStart w:id="0" w:name="_Toc86884582"/>
      <w:r w:rsidRPr="00F6315E">
        <w:rPr>
          <w:rFonts w:ascii="Times New Roman" w:hAnsi="Times New Roman" w:cs="Times New Roman"/>
          <w:b/>
          <w:caps/>
          <w:color w:val="000000" w:themeColor="text1"/>
          <w:sz w:val="28"/>
        </w:rPr>
        <w:lastRenderedPageBreak/>
        <w:t>Введение</w:t>
      </w:r>
      <w:bookmarkEnd w:id="0"/>
    </w:p>
    <w:p w14:paraId="6EBB35C3" w14:textId="1C0E41A4" w:rsidR="00CE3D7D" w:rsidRPr="007C05E8" w:rsidRDefault="00DE2799" w:rsidP="005300E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C05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урсовая работа посвящена разработке приложения, по хранению студентов в базе данных. А также их редактирование, удаление и создание.</w:t>
      </w:r>
    </w:p>
    <w:p w14:paraId="69F8FCA1" w14:textId="7DF167BA" w:rsidR="00DE2799" w:rsidRPr="007C05E8" w:rsidRDefault="00DE2799" w:rsidP="005300E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C05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ая работа позволит учебным заведениям хранить</w:t>
      </w:r>
      <w:r w:rsidR="008636D3" w:rsidRPr="007C05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нформацию о</w:t>
      </w:r>
      <w:r w:rsidRPr="007C05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тудентов в базе данных, а также вести простую статистику по ним.</w:t>
      </w:r>
    </w:p>
    <w:p w14:paraId="65BB6978" w14:textId="17C7F791" w:rsidR="005300E6" w:rsidRPr="007C05E8" w:rsidRDefault="00E70177" w:rsidP="005300E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C05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дачи по работе с данным приложением нацелены на легкую доступность к информации о студентах, а также ее редактированию.</w:t>
      </w:r>
    </w:p>
    <w:p w14:paraId="09A54229" w14:textId="31D1E8EF" w:rsidR="00B86F5B" w:rsidRPr="007C05E8" w:rsidRDefault="005300E6" w:rsidP="006A48C2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C05E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  <w:bookmarkStart w:id="1" w:name="_Toc41685932"/>
      <w:bookmarkStart w:id="2" w:name="_Toc86884583"/>
      <w:r w:rsidR="00B86F5B"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бзор средств программирования</w:t>
      </w:r>
      <w:bookmarkEnd w:id="1"/>
      <w:bookmarkEnd w:id="2"/>
    </w:p>
    <w:p w14:paraId="7A9BB2C5" w14:textId="77777777" w:rsidR="001F1508" w:rsidRPr="007C05E8" w:rsidRDefault="0056479C" w:rsidP="001F150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П</w:t>
      </w:r>
      <w:r w:rsidR="00B86F5B" w:rsidRPr="007C05E8">
        <w:rPr>
          <w:rFonts w:ascii="Times New Roman" w:hAnsi="Times New Roman" w:cs="Times New Roman"/>
          <w:sz w:val="28"/>
          <w:szCs w:val="28"/>
        </w:rPr>
        <w:t xml:space="preserve">роект был создан на языке программирования </w:t>
      </w:r>
      <w:r w:rsidR="00B86F5B" w:rsidRPr="007C05E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86F5B" w:rsidRPr="007C05E8">
        <w:rPr>
          <w:rFonts w:ascii="Times New Roman" w:hAnsi="Times New Roman" w:cs="Times New Roman"/>
          <w:sz w:val="28"/>
          <w:szCs w:val="28"/>
        </w:rPr>
        <w:t xml:space="preserve">#. </w:t>
      </w:r>
      <w:r w:rsidR="002352C2" w:rsidRPr="007C05E8">
        <w:rPr>
          <w:rFonts w:ascii="Times New Roman" w:hAnsi="Times New Roman" w:cs="Times New Roman"/>
          <w:sz w:val="28"/>
          <w:szCs w:val="28"/>
        </w:rPr>
        <w:t>Данный проект реализовывает все данные по заданию возможности и функционал.</w:t>
      </w:r>
      <w:bookmarkStart w:id="3" w:name="_Toc41598923"/>
      <w:bookmarkStart w:id="4" w:name="_Toc41685933"/>
    </w:p>
    <w:p w14:paraId="6F11E658" w14:textId="77777777" w:rsidR="00EC75A3" w:rsidRPr="007C05E8" w:rsidRDefault="00B86F5B" w:rsidP="007C05E8">
      <w:pPr>
        <w:pStyle w:val="1"/>
        <w:numPr>
          <w:ilvl w:val="1"/>
          <w:numId w:val="8"/>
        </w:numPr>
        <w:spacing w:after="240"/>
        <w:ind w:left="0"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" w:name="_Toc86884584"/>
      <w:r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бзор </w:t>
      </w:r>
      <w:bookmarkEnd w:id="3"/>
      <w:bookmarkEnd w:id="4"/>
      <w:r w:rsidR="0000520C"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Visual Studio</w:t>
      </w:r>
      <w:bookmarkStart w:id="6" w:name="_Toc41598924"/>
      <w:bookmarkStart w:id="7" w:name="_Toc41685934"/>
      <w:bookmarkEnd w:id="5"/>
    </w:p>
    <w:p w14:paraId="23E7BC4D" w14:textId="0183BF03" w:rsidR="00FB5F3E" w:rsidRPr="007C05E8" w:rsidRDefault="00EC75A3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sz w:val="28"/>
          <w:szCs w:val="28"/>
        </w:rPr>
        <w:t>Visual Studio</w:t>
      </w:r>
      <w:r w:rsidR="008636D3" w:rsidRPr="007C05E8">
        <w:rPr>
          <w:rFonts w:ascii="Times New Roman" w:hAnsi="Times New Roman" w:cs="Times New Roman"/>
          <w:sz w:val="28"/>
          <w:szCs w:val="28"/>
        </w:rPr>
        <w:t xml:space="preserve"> — это</w:t>
      </w:r>
      <w:r w:rsidRPr="007C05E8">
        <w:rPr>
          <w:rFonts w:ascii="Times New Roman" w:hAnsi="Times New Roman" w:cs="Times New Roman"/>
          <w:sz w:val="28"/>
          <w:szCs w:val="28"/>
        </w:rPr>
        <w:t xml:space="preserve"> многофункциональная программа, которая поддерживает многие аспекты разработки программного обеспечения. Интегрированная среда разработки Visual Studio — это стартовая площадка для написания, отладки и сборки кода, а также последующей публикации приложений. Помимо стандартного редактора и отладчика, которые есть в большинстве сред IDE, Visual Studio включает в себя компиляторы, средства </w:t>
      </w:r>
      <w:proofErr w:type="spellStart"/>
      <w:r w:rsidRPr="007C05E8">
        <w:rPr>
          <w:rFonts w:ascii="Times New Roman" w:hAnsi="Times New Roman" w:cs="Times New Roman"/>
          <w:sz w:val="28"/>
          <w:szCs w:val="28"/>
        </w:rPr>
        <w:t>автозавершения</w:t>
      </w:r>
      <w:proofErr w:type="spellEnd"/>
      <w:r w:rsidRPr="007C05E8">
        <w:rPr>
          <w:rFonts w:ascii="Times New Roman" w:hAnsi="Times New Roman" w:cs="Times New Roman"/>
          <w:sz w:val="28"/>
          <w:szCs w:val="28"/>
        </w:rPr>
        <w:t xml:space="preserve"> кода, графические конструкторы и многие другие функции для улучшения процесса разработки.</w:t>
      </w:r>
      <w:r w:rsidR="00FB5F3E" w:rsidRPr="007C05E8">
        <w:rPr>
          <w:rFonts w:ascii="Times New Roman" w:hAnsi="Times New Roman" w:cs="Times New Roman"/>
          <w:sz w:val="28"/>
          <w:szCs w:val="28"/>
        </w:rPr>
        <w:t xml:space="preserve"> </w:t>
      </w:r>
      <w:r w:rsidR="00117571" w:rsidRPr="007C05E8">
        <w:rPr>
          <w:rFonts w:ascii="Times New Roman" w:hAnsi="Times New Roman" w:cs="Times New Roman"/>
          <w:sz w:val="28"/>
          <w:szCs w:val="28"/>
        </w:rPr>
        <w:t xml:space="preserve">Для работы будет выбран язык </w:t>
      </w:r>
      <w:r w:rsidR="00117571" w:rsidRPr="007C05E8">
        <w:rPr>
          <w:rFonts w:ascii="Times New Roman" w:hAnsi="Times New Roman" w:cs="Times New Roman"/>
          <w:sz w:val="28"/>
          <w:szCs w:val="28"/>
          <w:lang w:val="en-US"/>
        </w:rPr>
        <w:t>C#.</w:t>
      </w:r>
    </w:p>
    <w:p w14:paraId="49007EAE" w14:textId="2402A1A9" w:rsidR="00FB5F3E" w:rsidRPr="007C05E8" w:rsidRDefault="00FB5F3E" w:rsidP="007C05E8">
      <w:pPr>
        <w:pStyle w:val="1"/>
        <w:numPr>
          <w:ilvl w:val="1"/>
          <w:numId w:val="8"/>
        </w:numPr>
        <w:spacing w:before="480" w:after="240"/>
        <w:ind w:left="0"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8" w:name="_Toc86884585"/>
      <w:bookmarkEnd w:id="6"/>
      <w:bookmarkEnd w:id="7"/>
      <w:r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бзор </w:t>
      </w:r>
      <w:r w:rsidR="00FE03D5"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#</w:t>
      </w:r>
      <w:bookmarkEnd w:id="8"/>
    </w:p>
    <w:p w14:paraId="739BEB59" w14:textId="27189AB5" w:rsidR="00B86F5B" w:rsidRPr="007C05E8" w:rsidRDefault="00FE03D5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C# — объектно-ориентированный язык программирования. Разработан в 1998—2001 годах группой инженеров компании Microsoft под руководством Андерса </w:t>
      </w:r>
      <w:proofErr w:type="spellStart"/>
      <w:r w:rsidRPr="007C05E8">
        <w:rPr>
          <w:rFonts w:ascii="Times New Roman" w:hAnsi="Times New Roman" w:cs="Times New Roman"/>
          <w:sz w:val="28"/>
          <w:szCs w:val="28"/>
        </w:rPr>
        <w:t>Хейлсберга</w:t>
      </w:r>
      <w:proofErr w:type="spellEnd"/>
      <w:r w:rsidRPr="007C05E8">
        <w:rPr>
          <w:rFonts w:ascii="Times New Roman" w:hAnsi="Times New Roman" w:cs="Times New Roman"/>
          <w:sz w:val="28"/>
          <w:szCs w:val="28"/>
        </w:rPr>
        <w:t xml:space="preserve"> и Скотта </w:t>
      </w:r>
      <w:proofErr w:type="spellStart"/>
      <w:r w:rsidRPr="007C05E8">
        <w:rPr>
          <w:rFonts w:ascii="Times New Roman" w:hAnsi="Times New Roman" w:cs="Times New Roman"/>
          <w:sz w:val="28"/>
          <w:szCs w:val="28"/>
        </w:rPr>
        <w:t>Вильтаумота</w:t>
      </w:r>
      <w:proofErr w:type="spellEnd"/>
      <w:r w:rsidRPr="007C05E8">
        <w:rPr>
          <w:rFonts w:ascii="Times New Roman" w:hAnsi="Times New Roman" w:cs="Times New Roman"/>
          <w:sz w:val="28"/>
          <w:szCs w:val="28"/>
        </w:rPr>
        <w:t xml:space="preserve"> как язык разработки приложений для платформы Microsoft .NET Framework.</w:t>
      </w:r>
    </w:p>
    <w:p w14:paraId="241E9764" w14:textId="41FC028A" w:rsidR="00481E1B" w:rsidRPr="007C05E8" w:rsidRDefault="00481E1B" w:rsidP="007C05E8">
      <w:pPr>
        <w:pStyle w:val="1"/>
        <w:numPr>
          <w:ilvl w:val="1"/>
          <w:numId w:val="8"/>
        </w:numPr>
        <w:spacing w:before="480" w:after="240"/>
        <w:ind w:left="0"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9" w:name="_Toc86884586"/>
      <w:r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бзор XAML</w:t>
      </w:r>
      <w:bookmarkEnd w:id="9"/>
    </w:p>
    <w:p w14:paraId="75F3C6CD" w14:textId="0FBADF26" w:rsidR="00481E1B" w:rsidRPr="007C05E8" w:rsidRDefault="00481E1B" w:rsidP="00481E1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XAML — расширяемый язык разметки для приложений</w:t>
      </w:r>
      <w:r w:rsidR="008D6C2B" w:rsidRPr="007C05E8">
        <w:rPr>
          <w:rFonts w:ascii="Times New Roman" w:hAnsi="Times New Roman" w:cs="Times New Roman"/>
          <w:sz w:val="28"/>
          <w:szCs w:val="28"/>
        </w:rPr>
        <w:t xml:space="preserve">, </w:t>
      </w:r>
      <w:r w:rsidRPr="007C05E8">
        <w:rPr>
          <w:rFonts w:ascii="Times New Roman" w:hAnsi="Times New Roman" w:cs="Times New Roman"/>
          <w:sz w:val="28"/>
          <w:szCs w:val="28"/>
        </w:rPr>
        <w:t>основанный на XML язык разметки для декларативного программирования приложений, разработанный Microsoft.</w:t>
      </w:r>
    </w:p>
    <w:p w14:paraId="4E116AEF" w14:textId="2C444491" w:rsidR="00ED3FB6" w:rsidRPr="007C05E8" w:rsidRDefault="00ED3FB6" w:rsidP="007C05E8">
      <w:pPr>
        <w:pStyle w:val="1"/>
        <w:numPr>
          <w:ilvl w:val="1"/>
          <w:numId w:val="8"/>
        </w:numPr>
        <w:spacing w:before="480" w:after="240"/>
        <w:ind w:left="0"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0" w:name="_Toc86884587"/>
      <w:r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бзор </w:t>
      </w:r>
      <w:proofErr w:type="spellStart"/>
      <w:r w:rsidR="002A37BC"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SQlManager</w:t>
      </w:r>
      <w:bookmarkEnd w:id="10"/>
      <w:proofErr w:type="spellEnd"/>
    </w:p>
    <w:p w14:paraId="1ADA91A0" w14:textId="326C0205" w:rsidR="00ED3FB6" w:rsidRPr="007C05E8" w:rsidRDefault="00CE612A" w:rsidP="002156C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7C05E8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QlManager</w:t>
      </w:r>
      <w:proofErr w:type="spellEnd"/>
      <w:r w:rsidRPr="007C05E8">
        <w:rPr>
          <w:rFonts w:ascii="Times New Roman" w:hAnsi="Times New Roman" w:cs="Times New Roman"/>
          <w:sz w:val="28"/>
          <w:szCs w:val="28"/>
        </w:rPr>
        <w:t xml:space="preserve"> </w:t>
      </w:r>
      <w:r w:rsidR="008636D3" w:rsidRPr="007C05E8">
        <w:rPr>
          <w:rFonts w:ascii="Times New Roman" w:hAnsi="Times New Roman" w:cs="Times New Roman"/>
          <w:sz w:val="28"/>
          <w:szCs w:val="28"/>
        </w:rPr>
        <w:t xml:space="preserve">— </w:t>
      </w:r>
      <w:r w:rsidRPr="007C05E8">
        <w:rPr>
          <w:rFonts w:ascii="Times New Roman" w:hAnsi="Times New Roman" w:cs="Times New Roman"/>
          <w:sz w:val="28"/>
          <w:szCs w:val="28"/>
        </w:rPr>
        <w:t>утилита из Microsoft SQL Server 2005 и более поздних версий для конфигурирования, управления и администрирования всех компонентов Microsoft SQL Server. </w:t>
      </w:r>
    </w:p>
    <w:p w14:paraId="4EE74385" w14:textId="31E7BE18" w:rsidR="001B65A1" w:rsidRPr="007C05E8" w:rsidRDefault="001B65A1" w:rsidP="007C05E8">
      <w:pPr>
        <w:pStyle w:val="1"/>
        <w:numPr>
          <w:ilvl w:val="1"/>
          <w:numId w:val="8"/>
        </w:numPr>
        <w:spacing w:before="480" w:after="240"/>
        <w:ind w:left="0"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1" w:name="_Toc86884588"/>
      <w:r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Обзор </w:t>
      </w:r>
      <w:proofErr w:type="spellStart"/>
      <w:r w:rsidR="00B17C8F" w:rsidRPr="007C05E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SQLServer</w:t>
      </w:r>
      <w:bookmarkEnd w:id="11"/>
      <w:proofErr w:type="spellEnd"/>
    </w:p>
    <w:p w14:paraId="1EAF46C8" w14:textId="17CCB604" w:rsidR="008D6C2B" w:rsidRPr="007C05E8" w:rsidRDefault="001B65A1" w:rsidP="008D6C2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="001D588D" w:rsidRPr="007C05E8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QLServer</w:t>
      </w:r>
      <w:proofErr w:type="spellEnd"/>
      <w:r w:rsidR="001D588D" w:rsidRPr="007C05E8">
        <w:rPr>
          <w:rFonts w:ascii="Times New Roman" w:hAnsi="Times New Roman" w:cs="Times New Roman"/>
          <w:sz w:val="28"/>
          <w:szCs w:val="28"/>
        </w:rPr>
        <w:t xml:space="preserve"> </w:t>
      </w:r>
      <w:r w:rsidRPr="007C05E8">
        <w:rPr>
          <w:rFonts w:ascii="Times New Roman" w:hAnsi="Times New Roman" w:cs="Times New Roman"/>
          <w:sz w:val="28"/>
          <w:szCs w:val="28"/>
        </w:rPr>
        <w:t xml:space="preserve">- </w:t>
      </w:r>
      <w:r w:rsidR="00A6298A" w:rsidRPr="007C05E8">
        <w:rPr>
          <w:rFonts w:ascii="Times New Roman" w:hAnsi="Times New Roman" w:cs="Times New Roman"/>
          <w:sz w:val="28"/>
          <w:szCs w:val="28"/>
        </w:rPr>
        <w:t>система управления реляционными базами данных, разработанная корпорацией Microsoft.</w:t>
      </w:r>
    </w:p>
    <w:p w14:paraId="4704A221" w14:textId="04859CB7" w:rsidR="00A74C86" w:rsidRPr="007C05E8" w:rsidRDefault="008D6C2B" w:rsidP="008D6C2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br w:type="page"/>
      </w:r>
    </w:p>
    <w:p w14:paraId="1F0A648A" w14:textId="77777777" w:rsidR="00A74C86" w:rsidRPr="006A48C2" w:rsidRDefault="00A74C86" w:rsidP="006A48C2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2" w:name="_Toc86884589"/>
      <w:r w:rsidRPr="006A48C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Формулировка задания</w:t>
      </w:r>
      <w:bookmarkEnd w:id="12"/>
    </w:p>
    <w:p w14:paraId="1DEFCEB2" w14:textId="77777777" w:rsidR="00C43614" w:rsidRPr="007C05E8" w:rsidRDefault="00C43614" w:rsidP="00D83C82">
      <w:pPr>
        <w:spacing w:after="1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Создать программу, реализующую обработку данных, введенных пользователем по следующим алгоритмам:</w:t>
      </w:r>
    </w:p>
    <w:p w14:paraId="13D95503" w14:textId="14D9C48B" w:rsidR="00C43614" w:rsidRPr="007C05E8" w:rsidRDefault="00C43614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Запись набора введенных пользователем данных в</w:t>
      </w:r>
      <w:r w:rsidR="009B2721" w:rsidRPr="007C05E8">
        <w:rPr>
          <w:rFonts w:ascii="Times New Roman" w:hAnsi="Times New Roman" w:cs="Times New Roman"/>
          <w:sz w:val="28"/>
          <w:szCs w:val="28"/>
        </w:rPr>
        <w:t xml:space="preserve"> Базу данных</w:t>
      </w:r>
      <w:r w:rsidRPr="007C05E8">
        <w:rPr>
          <w:rFonts w:ascii="Times New Roman" w:hAnsi="Times New Roman" w:cs="Times New Roman"/>
          <w:sz w:val="28"/>
          <w:szCs w:val="28"/>
        </w:rPr>
        <w:t>;</w:t>
      </w:r>
    </w:p>
    <w:p w14:paraId="0155B47C" w14:textId="051E114C" w:rsidR="008D6C2B" w:rsidRPr="007C05E8" w:rsidRDefault="008D6C2B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Создание возможности авторизации и регистрации новых пользователей;</w:t>
      </w:r>
    </w:p>
    <w:p w14:paraId="6D8A3685" w14:textId="35B284CD" w:rsidR="008D6C2B" w:rsidRPr="007C05E8" w:rsidRDefault="008D6C2B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Разделение ролей между пользователями</w:t>
      </w:r>
      <w:r w:rsidRPr="007C05E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9D7E39" w14:textId="03C0E2B6" w:rsidR="00D02C82" w:rsidRPr="007C05E8" w:rsidRDefault="00D02C82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Редактирование информации о пользователях и студентах;</w:t>
      </w:r>
    </w:p>
    <w:p w14:paraId="139F1F79" w14:textId="308178AD" w:rsidR="00C43614" w:rsidRPr="007C05E8" w:rsidRDefault="00C43614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Отбор данных (вводятся пользователем) с последующей сортировкой по указанным признакам (</w:t>
      </w:r>
      <w:r w:rsidR="00904AA3" w:rsidRPr="007C05E8">
        <w:rPr>
          <w:rFonts w:ascii="Times New Roman" w:hAnsi="Times New Roman" w:cs="Times New Roman"/>
          <w:sz w:val="28"/>
          <w:szCs w:val="28"/>
        </w:rPr>
        <w:t>по дате рождения, платная форма обучения</w:t>
      </w:r>
      <w:r w:rsidRPr="007C05E8">
        <w:rPr>
          <w:rFonts w:ascii="Times New Roman" w:hAnsi="Times New Roman" w:cs="Times New Roman"/>
          <w:sz w:val="28"/>
          <w:szCs w:val="28"/>
        </w:rPr>
        <w:t>);</w:t>
      </w:r>
    </w:p>
    <w:p w14:paraId="5A870E17" w14:textId="0A2CB4DF" w:rsidR="00C43614" w:rsidRPr="007C05E8" w:rsidRDefault="00C43614" w:rsidP="00D83C82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Вывод всех элементов </w:t>
      </w:r>
      <w:r w:rsidR="000555EC" w:rsidRPr="007C05E8">
        <w:rPr>
          <w:rFonts w:ascii="Times New Roman" w:hAnsi="Times New Roman" w:cs="Times New Roman"/>
          <w:sz w:val="28"/>
          <w:szCs w:val="28"/>
        </w:rPr>
        <w:t>базы данных</w:t>
      </w:r>
      <w:r w:rsidR="007D03B6" w:rsidRPr="007C05E8">
        <w:rPr>
          <w:rFonts w:ascii="Times New Roman" w:hAnsi="Times New Roman" w:cs="Times New Roman"/>
          <w:sz w:val="28"/>
          <w:szCs w:val="28"/>
        </w:rPr>
        <w:t>;</w:t>
      </w:r>
    </w:p>
    <w:p w14:paraId="50A4671D" w14:textId="1C79FD1A" w:rsidR="00A74C86" w:rsidRPr="00904AA3" w:rsidRDefault="00034582" w:rsidP="00904AA3">
      <w:pPr>
        <w:numPr>
          <w:ilvl w:val="1"/>
          <w:numId w:val="2"/>
        </w:numPr>
        <w:spacing w:after="16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Создание связей между таблицами базы данных</w:t>
      </w:r>
      <w:r w:rsidR="00C12D9F" w:rsidRPr="007C05E8">
        <w:rPr>
          <w:rFonts w:ascii="Times New Roman" w:hAnsi="Times New Roman" w:cs="Times New Roman"/>
          <w:sz w:val="28"/>
          <w:szCs w:val="28"/>
        </w:rPr>
        <w:t>;</w:t>
      </w:r>
      <w:r w:rsidR="00A74C86" w:rsidRPr="00904AA3">
        <w:rPr>
          <w:rFonts w:ascii="Times New Roman" w:hAnsi="Times New Roman" w:cs="Times New Roman"/>
          <w:sz w:val="28"/>
          <w:szCs w:val="28"/>
        </w:rPr>
        <w:br w:type="page"/>
      </w:r>
    </w:p>
    <w:p w14:paraId="4E14B341" w14:textId="418C911F" w:rsidR="00A74C86" w:rsidRPr="000D155F" w:rsidRDefault="00A74C86" w:rsidP="000D155F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3" w:name="_Toc86884590"/>
      <w:r w:rsidRPr="000D155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Требования к программе</w:t>
      </w:r>
      <w:bookmarkEnd w:id="13"/>
    </w:p>
    <w:p w14:paraId="49E964BA" w14:textId="18CB4BCC" w:rsidR="00FD1232" w:rsidRPr="007C05E8" w:rsidRDefault="00FD1232" w:rsidP="00FD1232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Начальная форма приложения должна иметь выбор между регистрацией нового пользователя и авторизаци</w:t>
      </w:r>
      <w:r w:rsidR="008C2761" w:rsidRPr="007C05E8">
        <w:rPr>
          <w:rFonts w:ascii="Times New Roman" w:hAnsi="Times New Roman" w:cs="Times New Roman"/>
          <w:sz w:val="28"/>
          <w:szCs w:val="28"/>
        </w:rPr>
        <w:t>ей</w:t>
      </w:r>
      <w:r w:rsidRPr="007C05E8">
        <w:rPr>
          <w:rFonts w:ascii="Times New Roman" w:hAnsi="Times New Roman" w:cs="Times New Roman"/>
          <w:sz w:val="28"/>
          <w:szCs w:val="28"/>
        </w:rPr>
        <w:t>.</w:t>
      </w:r>
      <w:r w:rsidR="008C2761" w:rsidRPr="007C05E8">
        <w:rPr>
          <w:rFonts w:ascii="Times New Roman" w:hAnsi="Times New Roman" w:cs="Times New Roman"/>
          <w:sz w:val="28"/>
          <w:szCs w:val="28"/>
        </w:rPr>
        <w:t xml:space="preserve"> А также два поля ввода данных (логин и парол</w:t>
      </w:r>
      <w:r w:rsidR="00D166BB" w:rsidRPr="007C05E8">
        <w:rPr>
          <w:rFonts w:ascii="Times New Roman" w:hAnsi="Times New Roman" w:cs="Times New Roman"/>
          <w:sz w:val="28"/>
          <w:szCs w:val="28"/>
        </w:rPr>
        <w:t>ь</w:t>
      </w:r>
      <w:r w:rsidR="008C2761" w:rsidRPr="007C05E8">
        <w:rPr>
          <w:rFonts w:ascii="Times New Roman" w:hAnsi="Times New Roman" w:cs="Times New Roman"/>
          <w:sz w:val="28"/>
          <w:szCs w:val="28"/>
        </w:rPr>
        <w:t xml:space="preserve">) на каждом из </w:t>
      </w:r>
      <w:r w:rsidR="00D166BB" w:rsidRPr="007C05E8">
        <w:rPr>
          <w:rFonts w:ascii="Times New Roman" w:hAnsi="Times New Roman" w:cs="Times New Roman"/>
          <w:sz w:val="28"/>
          <w:szCs w:val="28"/>
        </w:rPr>
        <w:t>вариантов.</w:t>
      </w:r>
    </w:p>
    <w:p w14:paraId="4A277DD7" w14:textId="64469757" w:rsidR="00C51F33" w:rsidRPr="007C05E8" w:rsidRDefault="00C51F33" w:rsidP="00C51F33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Вторая форма приложения должна содержать 9 полей для ввода данных, поле для вывода текущего значения количества записей, кнопку по которой создается новый элемент таблицы базы данных </w:t>
      </w:r>
      <w:r w:rsidRPr="007C05E8">
        <w:rPr>
          <w:rFonts w:ascii="Times New Roman" w:hAnsi="Times New Roman" w:cs="Times New Roman"/>
          <w:sz w:val="28"/>
          <w:szCs w:val="28"/>
          <w:lang w:val="en-US"/>
        </w:rPr>
        <w:t>student</w:t>
      </w:r>
      <w:r w:rsidRPr="007C05E8">
        <w:rPr>
          <w:rFonts w:ascii="Times New Roman" w:hAnsi="Times New Roman" w:cs="Times New Roman"/>
          <w:sz w:val="28"/>
          <w:szCs w:val="28"/>
        </w:rPr>
        <w:t xml:space="preserve"> из введенных пользователем данных и отдельную кнопку для реализации каждого действия из указанных в задании.</w:t>
      </w:r>
    </w:p>
    <w:p w14:paraId="0E267F70" w14:textId="4E38A069" w:rsidR="00766B96" w:rsidRPr="007C05E8" w:rsidRDefault="00766B96" w:rsidP="00D83C82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Заголовок начальной формы – ФИО студента и номер группы</w:t>
      </w:r>
      <w:r w:rsidR="00C51F33" w:rsidRPr="007C05E8">
        <w:rPr>
          <w:rFonts w:ascii="Times New Roman" w:hAnsi="Times New Roman" w:cs="Times New Roman"/>
          <w:sz w:val="28"/>
          <w:szCs w:val="28"/>
        </w:rPr>
        <w:t>.</w:t>
      </w:r>
    </w:p>
    <w:p w14:paraId="75F39858" w14:textId="77777777" w:rsidR="00766B96" w:rsidRPr="007C05E8" w:rsidRDefault="00766B96" w:rsidP="00D83C82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Результат выполнения каждого из действий выводится на новой форме, имеющей табличное поле для вывода результата и кнопку ОК, реализующей закрытие формы. Предусмотреть блокирование начальной формы до закрытия форм с выводом результатов. На форме демонстрирующей все текущие элементы массива предусмотреть возможность редактирования и удаления записей.</w:t>
      </w:r>
    </w:p>
    <w:p w14:paraId="2DECE2E0" w14:textId="77777777" w:rsidR="00766B96" w:rsidRPr="007C05E8" w:rsidRDefault="00766B96" w:rsidP="00D83C82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Для ввода полей с ограниченным набором значений (пол, основа обучения) использовать элемент </w:t>
      </w:r>
      <w:proofErr w:type="spellStart"/>
      <w:r w:rsidRPr="007C05E8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7C05E8">
        <w:rPr>
          <w:rFonts w:ascii="Times New Roman" w:hAnsi="Times New Roman" w:cs="Times New Roman"/>
          <w:sz w:val="28"/>
          <w:szCs w:val="28"/>
        </w:rPr>
        <w:t xml:space="preserve">, для даты рождения – </w:t>
      </w:r>
      <w:proofErr w:type="spellStart"/>
      <w:r w:rsidRPr="007C05E8">
        <w:rPr>
          <w:rFonts w:ascii="Times New Roman" w:hAnsi="Times New Roman" w:cs="Times New Roman"/>
          <w:sz w:val="28"/>
          <w:szCs w:val="28"/>
          <w:lang w:val="en-US"/>
        </w:rPr>
        <w:t>dateTimePicker</w:t>
      </w:r>
      <w:proofErr w:type="spellEnd"/>
      <w:r w:rsidRPr="007C05E8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3C884D6" w14:textId="77777777" w:rsidR="00766B96" w:rsidRPr="007C05E8" w:rsidRDefault="00766B96" w:rsidP="00D83C82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Предусмотреть проверку введенных пользователем данных с генерацией сообщения об ошибке в случае необходимости. Обязательна проверка на уникальность № студенческого билета</w:t>
      </w:r>
    </w:p>
    <w:p w14:paraId="6E9D014C" w14:textId="14D27F44" w:rsidR="00F6315E" w:rsidRDefault="00766B96" w:rsidP="00D83C82">
      <w:pPr>
        <w:pStyle w:val="a5"/>
        <w:numPr>
          <w:ilvl w:val="1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Обеспечить базовое наполнение </w:t>
      </w:r>
      <w:r w:rsidR="00BC7CB6" w:rsidRPr="007C05E8">
        <w:rPr>
          <w:rFonts w:ascii="Times New Roman" w:hAnsi="Times New Roman" w:cs="Times New Roman"/>
          <w:sz w:val="28"/>
          <w:szCs w:val="28"/>
        </w:rPr>
        <w:t>таблицы базы данных</w:t>
      </w:r>
      <w:r w:rsidRPr="007C05E8">
        <w:rPr>
          <w:rFonts w:ascii="Times New Roman" w:hAnsi="Times New Roman" w:cs="Times New Roman"/>
          <w:sz w:val="28"/>
          <w:szCs w:val="28"/>
        </w:rPr>
        <w:t xml:space="preserve"> 10 записями.</w:t>
      </w:r>
    </w:p>
    <w:p w14:paraId="6A69235A" w14:textId="77777777" w:rsidR="00F6315E" w:rsidRDefault="00F6315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F679DB5" w14:textId="60FAD744" w:rsidR="00F6315E" w:rsidRPr="00F6315E" w:rsidRDefault="00F6315E" w:rsidP="00943738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4" w:name="_Toc86884591"/>
      <w:r w:rsidRPr="0094373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UML</w:t>
      </w:r>
      <w:r w:rsidRPr="00F6315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иаграммы вариантов использования интерфейса управления пользователями для приложения</w:t>
      </w:r>
      <w:bookmarkEnd w:id="14"/>
    </w:p>
    <w:p w14:paraId="621B0EB3" w14:textId="1BBC083D" w:rsidR="00F6315E" w:rsidRPr="00FE19C7" w:rsidRDefault="00F6315E" w:rsidP="00F6315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E19C7">
        <w:rPr>
          <w:rFonts w:ascii="Times New Roman" w:hAnsi="Times New Roman" w:cs="Times New Roman"/>
          <w:sz w:val="28"/>
          <w:szCs w:val="28"/>
        </w:rPr>
        <w:t xml:space="preserve">На данный момент в системе существует </w:t>
      </w:r>
      <w:r w:rsidR="00FE19C7">
        <w:rPr>
          <w:rFonts w:ascii="Times New Roman" w:hAnsi="Times New Roman" w:cs="Times New Roman"/>
          <w:sz w:val="28"/>
          <w:szCs w:val="28"/>
        </w:rPr>
        <w:t>три</w:t>
      </w:r>
      <w:r w:rsidRPr="00FE19C7">
        <w:rPr>
          <w:rFonts w:ascii="Times New Roman" w:hAnsi="Times New Roman" w:cs="Times New Roman"/>
          <w:sz w:val="28"/>
          <w:szCs w:val="28"/>
        </w:rPr>
        <w:t xml:space="preserve"> тип</w:t>
      </w:r>
      <w:r w:rsidR="00FE19C7">
        <w:rPr>
          <w:rFonts w:ascii="Times New Roman" w:hAnsi="Times New Roman" w:cs="Times New Roman"/>
          <w:sz w:val="28"/>
          <w:szCs w:val="28"/>
        </w:rPr>
        <w:t>а</w:t>
      </w:r>
      <w:r w:rsidRPr="00FE19C7">
        <w:rPr>
          <w:rFonts w:ascii="Times New Roman" w:hAnsi="Times New Roman" w:cs="Times New Roman"/>
          <w:sz w:val="28"/>
          <w:szCs w:val="28"/>
        </w:rPr>
        <w:t xml:space="preserve"> пользователей – это </w:t>
      </w:r>
      <w:r w:rsidR="00FE19C7">
        <w:rPr>
          <w:rFonts w:ascii="Times New Roman" w:hAnsi="Times New Roman" w:cs="Times New Roman"/>
          <w:sz w:val="28"/>
          <w:szCs w:val="28"/>
        </w:rPr>
        <w:t>гость, пользователь и администратор.</w:t>
      </w:r>
    </w:p>
    <w:p w14:paraId="430FCEB5" w14:textId="2A879F16" w:rsidR="00F6315E" w:rsidRDefault="00F6315E" w:rsidP="00F6315E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19C7">
        <w:rPr>
          <w:rFonts w:ascii="Times New Roman" w:hAnsi="Times New Roman" w:cs="Times New Roman"/>
          <w:sz w:val="28"/>
          <w:szCs w:val="28"/>
        </w:rPr>
        <w:t xml:space="preserve">На Рисунке 1 предоставлена UML - диаграмма вариантов использования для </w:t>
      </w:r>
      <w:r w:rsidR="00897905">
        <w:rPr>
          <w:rFonts w:ascii="Times New Roman" w:hAnsi="Times New Roman" w:cs="Times New Roman"/>
          <w:sz w:val="28"/>
          <w:szCs w:val="28"/>
        </w:rPr>
        <w:t>гостя</w:t>
      </w:r>
      <w:r w:rsidRPr="00FE19C7">
        <w:rPr>
          <w:rFonts w:ascii="Times New Roman" w:hAnsi="Times New Roman" w:cs="Times New Roman"/>
          <w:sz w:val="28"/>
          <w:szCs w:val="28"/>
        </w:rPr>
        <w:t>.</w:t>
      </w:r>
    </w:p>
    <w:p w14:paraId="2FEED580" w14:textId="5DD639B1" w:rsidR="00DB1EBB" w:rsidRPr="00FE19C7" w:rsidRDefault="00DB1EBB" w:rsidP="00DB1E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852" w:dyaOrig="1909" w14:anchorId="2ED018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3pt;height:112.3pt" o:ole="">
            <v:imagedata r:id="rId6" o:title=""/>
          </v:shape>
          <o:OLEObject Type="Embed" ProgID="Visio.Drawing.15" ShapeID="_x0000_i1025" DrawAspect="Content" ObjectID="_1697657076" r:id="rId7"/>
        </w:object>
      </w:r>
    </w:p>
    <w:p w14:paraId="5079BBE3" w14:textId="0D182FF7" w:rsidR="00F6315E" w:rsidRPr="00FE19C7" w:rsidRDefault="00F6315E" w:rsidP="00F6315E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E19C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 – </w:t>
      </w:r>
      <w:r w:rsidR="00F1382E">
        <w:rPr>
          <w:rFonts w:ascii="Times New Roman" w:hAnsi="Times New Roman" w:cs="Times New Roman"/>
          <w:color w:val="000000"/>
          <w:sz w:val="28"/>
          <w:szCs w:val="28"/>
        </w:rPr>
        <w:t>Гость</w:t>
      </w:r>
    </w:p>
    <w:p w14:paraId="6929CDE7" w14:textId="7E703595" w:rsidR="00F6315E" w:rsidRDefault="00F6315E" w:rsidP="00F6315E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19C7">
        <w:rPr>
          <w:rFonts w:ascii="Times New Roman" w:hAnsi="Times New Roman" w:cs="Times New Roman"/>
          <w:sz w:val="28"/>
          <w:szCs w:val="28"/>
        </w:rPr>
        <w:t xml:space="preserve">На Рисунке 2 предоставлена UML- диаграмма вариантов использования для </w:t>
      </w:r>
      <w:r w:rsidR="00D6690A">
        <w:rPr>
          <w:rFonts w:ascii="Times New Roman" w:hAnsi="Times New Roman" w:cs="Times New Roman"/>
          <w:sz w:val="28"/>
          <w:szCs w:val="28"/>
        </w:rPr>
        <w:t>пользователя</w:t>
      </w:r>
      <w:r w:rsidRPr="00FE19C7">
        <w:rPr>
          <w:rFonts w:ascii="Times New Roman" w:hAnsi="Times New Roman" w:cs="Times New Roman"/>
          <w:sz w:val="28"/>
          <w:szCs w:val="28"/>
        </w:rPr>
        <w:t>.</w:t>
      </w:r>
    </w:p>
    <w:p w14:paraId="03CCF9FA" w14:textId="168AE6BF" w:rsidR="00F6315E" w:rsidRPr="00FE19C7" w:rsidRDefault="00DB1EBB" w:rsidP="00DB1EBB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680" w:dyaOrig="2820" w14:anchorId="6CEFF401">
          <v:shape id="_x0000_i1026" type="#_x0000_t75" style="width:437.15pt;height:160.3pt" o:ole="">
            <v:imagedata r:id="rId8" o:title=""/>
          </v:shape>
          <o:OLEObject Type="Embed" ProgID="Visio.Drawing.15" ShapeID="_x0000_i1026" DrawAspect="Content" ObjectID="_1697657077" r:id="rId9"/>
        </w:object>
      </w:r>
    </w:p>
    <w:p w14:paraId="699EA43D" w14:textId="6CAF1144" w:rsidR="00DB1EBB" w:rsidRDefault="00F6315E" w:rsidP="00F6315E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E19C7">
        <w:rPr>
          <w:rFonts w:ascii="Times New Roman" w:hAnsi="Times New Roman" w:cs="Times New Roman"/>
          <w:color w:val="000000"/>
          <w:sz w:val="28"/>
          <w:szCs w:val="28"/>
        </w:rPr>
        <w:t xml:space="preserve">Рисунок 2 – </w:t>
      </w:r>
      <w:r w:rsidR="00626C9C">
        <w:rPr>
          <w:rFonts w:ascii="Times New Roman" w:hAnsi="Times New Roman" w:cs="Times New Roman"/>
          <w:color w:val="000000"/>
          <w:sz w:val="28"/>
          <w:szCs w:val="28"/>
        </w:rPr>
        <w:t>Пользователь</w:t>
      </w:r>
    </w:p>
    <w:p w14:paraId="7858407E" w14:textId="239B8E9F" w:rsidR="00F6315E" w:rsidRPr="00FE19C7" w:rsidRDefault="00DB1EBB" w:rsidP="00DB1EBB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60FAFC0" w14:textId="1705FBC1" w:rsidR="00F6315E" w:rsidRPr="00FE19C7" w:rsidRDefault="00F6315E" w:rsidP="00F6315E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E19C7"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3 предоставлена UML- диаграмма вариантов использования для </w:t>
      </w:r>
      <w:r w:rsidR="001A0BA8">
        <w:rPr>
          <w:rFonts w:ascii="Times New Roman" w:hAnsi="Times New Roman" w:cs="Times New Roman"/>
          <w:sz w:val="28"/>
          <w:szCs w:val="28"/>
        </w:rPr>
        <w:t>администратора</w:t>
      </w:r>
      <w:r w:rsidRPr="00FE19C7">
        <w:rPr>
          <w:rFonts w:ascii="Times New Roman" w:hAnsi="Times New Roman" w:cs="Times New Roman"/>
          <w:sz w:val="28"/>
          <w:szCs w:val="28"/>
        </w:rPr>
        <w:t>.</w:t>
      </w:r>
    </w:p>
    <w:p w14:paraId="22D60855" w14:textId="2B4BFC10" w:rsidR="00F6315E" w:rsidRPr="001A0BA8" w:rsidRDefault="00DB1EBB" w:rsidP="00F6315E">
      <w:pPr>
        <w:spacing w:before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777" w:dyaOrig="3396" w14:anchorId="3F5D1810">
          <v:shape id="_x0000_i1027" type="#_x0000_t75" style="width:440.55pt;height:192pt" o:ole="">
            <v:imagedata r:id="rId10" o:title=""/>
          </v:shape>
          <o:OLEObject Type="Embed" ProgID="Visio.Drawing.15" ShapeID="_x0000_i1027" DrawAspect="Content" ObjectID="_1697657078" r:id="rId11"/>
        </w:object>
      </w:r>
    </w:p>
    <w:p w14:paraId="080A6579" w14:textId="22EE4125" w:rsidR="00B7494B" w:rsidRDefault="00F6315E" w:rsidP="00F6315E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E19C7">
        <w:rPr>
          <w:rFonts w:ascii="Times New Roman" w:hAnsi="Times New Roman" w:cs="Times New Roman"/>
          <w:color w:val="000000"/>
          <w:sz w:val="28"/>
          <w:szCs w:val="28"/>
        </w:rPr>
        <w:t xml:space="preserve">Рисунок 3 – </w:t>
      </w:r>
      <w:r w:rsidR="00834F31">
        <w:rPr>
          <w:rFonts w:ascii="Times New Roman" w:hAnsi="Times New Roman" w:cs="Times New Roman"/>
          <w:color w:val="000000"/>
          <w:sz w:val="28"/>
          <w:szCs w:val="28"/>
        </w:rPr>
        <w:t>Администратор</w:t>
      </w:r>
    </w:p>
    <w:p w14:paraId="4E97719C" w14:textId="7A124105" w:rsidR="00F6315E" w:rsidRPr="00FE19C7" w:rsidRDefault="00B7494B" w:rsidP="00B7494B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3323AA10" w14:textId="1F12753F" w:rsidR="003F2DE8" w:rsidRPr="007C05E8" w:rsidRDefault="000C66A9" w:rsidP="00F6315E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" w:name="_Toc86884592"/>
      <w:r w:rsidRPr="000D155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Блок схема</w:t>
      </w:r>
      <w:bookmarkEnd w:id="15"/>
    </w:p>
    <w:p w14:paraId="4FEDE9BB" w14:textId="727B4D3F" w:rsidR="001F5E17" w:rsidRPr="007C05E8" w:rsidRDefault="001D3A7C" w:rsidP="002648D5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inWindow.xaml.cs</w:t>
      </w:r>
      <w:proofErr w:type="spellEnd"/>
      <w:r w:rsidR="00A36D8E" w:rsidRPr="007C05E8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</w:p>
    <w:p w14:paraId="017A88D1" w14:textId="56BD275C" w:rsidR="00A36D8E" w:rsidRDefault="007D3996" w:rsidP="00A36D8E">
      <w:pPr>
        <w:jc w:val="center"/>
      </w:pPr>
      <w:r>
        <w:object w:dxaOrig="5532" w:dyaOrig="10524" w14:anchorId="38758475">
          <v:shape id="_x0000_i1043" type="#_x0000_t75" style="width:344.55pt;height:654.85pt" o:ole="">
            <v:imagedata r:id="rId12" o:title=""/>
          </v:shape>
          <o:OLEObject Type="Embed" ProgID="Visio.Drawing.15" ShapeID="_x0000_i1043" DrawAspect="Content" ObjectID="_1697657079" r:id="rId13"/>
        </w:object>
      </w:r>
    </w:p>
    <w:p w14:paraId="319BCE1D" w14:textId="4F068862" w:rsidR="007D3996" w:rsidRPr="007C05E8" w:rsidRDefault="007D3996" w:rsidP="00A36D8E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73" w:dyaOrig="10212" w14:anchorId="61454966">
          <v:shape id="_x0000_i1047" type="#_x0000_t75" style="width:340.3pt;height:712.3pt" o:ole="">
            <v:imagedata r:id="rId14" o:title=""/>
          </v:shape>
          <o:OLEObject Type="Embed" ProgID="Visio.Drawing.15" ShapeID="_x0000_i1047" DrawAspect="Content" ObjectID="_1697657080" r:id="rId15"/>
        </w:object>
      </w:r>
    </w:p>
    <w:p w14:paraId="6266F723" w14:textId="602D0689" w:rsidR="007103F7" w:rsidRPr="007C05E8" w:rsidRDefault="007D3996" w:rsidP="007103F7">
      <w:pPr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object w:dxaOrig="11916" w:dyaOrig="9324" w14:anchorId="0285D5DD">
          <v:shape id="_x0000_i1051" type="#_x0000_t75" style="width:643.7pt;height:502.3pt" o:ole="">
            <v:imagedata r:id="rId16" o:title=""/>
          </v:shape>
          <o:OLEObject Type="Embed" ProgID="Visio.Drawing.15" ShapeID="_x0000_i1051" DrawAspect="Content" ObjectID="_1697657081" r:id="rId17"/>
        </w:object>
      </w:r>
    </w:p>
    <w:p w14:paraId="684E2BE4" w14:textId="19F6C696" w:rsidR="008C2D96" w:rsidRPr="007C05E8" w:rsidRDefault="008C2D9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br w:type="page"/>
      </w:r>
    </w:p>
    <w:p w14:paraId="2B2D2C87" w14:textId="58FD6F4B" w:rsidR="008C2D96" w:rsidRDefault="007D3996" w:rsidP="008C2D96">
      <w:pPr>
        <w:ind w:left="-1418"/>
        <w:jc w:val="center"/>
      </w:pPr>
      <w:r w:rsidRPr="007C05E8">
        <w:rPr>
          <w:rFonts w:ascii="Times New Roman" w:hAnsi="Times New Roman" w:cs="Times New Roman"/>
          <w:sz w:val="28"/>
          <w:szCs w:val="28"/>
        </w:rPr>
        <w:object w:dxaOrig="2208" w:dyaOrig="10200" w14:anchorId="714EB4E3">
          <v:shape id="_x0000_i1053" type="#_x0000_t75" style="width:154.3pt;height:715.7pt" o:ole="">
            <v:imagedata r:id="rId18" o:title=""/>
          </v:shape>
          <o:OLEObject Type="Embed" ProgID="Visio.Drawing.15" ShapeID="_x0000_i1053" DrawAspect="Content" ObjectID="_1697657082" r:id="rId19"/>
        </w:object>
      </w:r>
      <w:r w:rsidR="00346D6F">
        <w:rPr>
          <w:rFonts w:ascii="Times New Roman" w:hAnsi="Times New Roman" w:cs="Times New Roman"/>
          <w:sz w:val="28"/>
          <w:szCs w:val="28"/>
        </w:rPr>
        <w:tab/>
      </w:r>
      <w:r w:rsidR="00346D6F">
        <w:rPr>
          <w:rFonts w:ascii="Times New Roman" w:hAnsi="Times New Roman" w:cs="Times New Roman"/>
          <w:sz w:val="28"/>
          <w:szCs w:val="28"/>
        </w:rPr>
        <w:tab/>
      </w:r>
      <w:r w:rsidR="00346D6F">
        <w:rPr>
          <w:rFonts w:ascii="Times New Roman" w:hAnsi="Times New Roman" w:cs="Times New Roman"/>
          <w:sz w:val="28"/>
          <w:szCs w:val="28"/>
        </w:rPr>
        <w:tab/>
      </w:r>
      <w:r w:rsidR="00346D6F">
        <w:rPr>
          <w:rFonts w:ascii="Times New Roman" w:hAnsi="Times New Roman" w:cs="Times New Roman"/>
          <w:sz w:val="28"/>
          <w:szCs w:val="28"/>
        </w:rPr>
        <w:tab/>
      </w:r>
      <w:r w:rsidR="00346D6F">
        <w:object w:dxaOrig="1476" w:dyaOrig="2100" w14:anchorId="73D42C59">
          <v:shape id="_x0000_i1056" type="#_x0000_t75" style="width:121.7pt;height:174pt" o:ole="">
            <v:imagedata r:id="rId20" o:title=""/>
          </v:shape>
          <o:OLEObject Type="Embed" ProgID="Visio.Drawing.15" ShapeID="_x0000_i1056" DrawAspect="Content" ObjectID="_1697657083" r:id="rId21"/>
        </w:object>
      </w:r>
    </w:p>
    <w:p w14:paraId="0DA36A50" w14:textId="6DCB2863" w:rsidR="005C5190" w:rsidRPr="007C05E8" w:rsidRDefault="005C5190" w:rsidP="005C5190">
      <w:pPr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144" w:dyaOrig="7129" w14:anchorId="48A26163">
          <v:shape id="_x0000_i1061" type="#_x0000_t75" style="width:507.45pt;height:588pt" o:ole="">
            <v:imagedata r:id="rId22" o:title=""/>
          </v:shape>
          <o:OLEObject Type="Embed" ProgID="Visio.Drawing.15" ShapeID="_x0000_i1061" DrawAspect="Content" ObjectID="_1697657084" r:id="rId23"/>
        </w:object>
      </w:r>
    </w:p>
    <w:p w14:paraId="68ACEA0E" w14:textId="78475FF8" w:rsidR="008C2D96" w:rsidRPr="007C05E8" w:rsidRDefault="0086772C" w:rsidP="00620451">
      <w:pPr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uth.xaml.cs</w:t>
      </w:r>
      <w:proofErr w:type="spellEnd"/>
      <w:r w:rsidR="008C2D96" w:rsidRPr="007C05E8">
        <w:rPr>
          <w:rFonts w:ascii="Times New Roman" w:hAnsi="Times New Roman" w:cs="Times New Roman"/>
          <w:sz w:val="28"/>
          <w:szCs w:val="28"/>
        </w:rPr>
        <w:t>:</w:t>
      </w:r>
    </w:p>
    <w:p w14:paraId="099A86AE" w14:textId="51249E40" w:rsidR="00B46EBB" w:rsidRPr="007C05E8" w:rsidRDefault="008C2D96" w:rsidP="00BB619C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br w:type="page"/>
      </w:r>
    </w:p>
    <w:p w14:paraId="24A00F06" w14:textId="68F1D888" w:rsidR="00B46EBB" w:rsidRPr="000D155F" w:rsidRDefault="00B46EBB" w:rsidP="00F6315E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6" w:name="_Toc82776948"/>
      <w:bookmarkStart w:id="17" w:name="_Toc86884593"/>
      <w:r w:rsidRPr="000D155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криншоты работы программы</w:t>
      </w:r>
      <w:bookmarkEnd w:id="16"/>
      <w:bookmarkEnd w:id="17"/>
    </w:p>
    <w:p w14:paraId="0D1D4084" w14:textId="77777777" w:rsidR="00B46EBB" w:rsidRPr="007C05E8" w:rsidRDefault="00B46EBB" w:rsidP="00D503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Начальная форма: </w:t>
      </w:r>
    </w:p>
    <w:p w14:paraId="400B5ACC" w14:textId="77777777" w:rsidR="00B73E63" w:rsidRDefault="00415CE1" w:rsidP="00F40BDB">
      <w:pPr>
        <w:pStyle w:val="a5"/>
        <w:ind w:left="0"/>
        <w:jc w:val="center"/>
        <w:rPr>
          <w:noProof/>
        </w:rPr>
      </w:pPr>
      <w:r w:rsidRPr="00415CE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88D6ED" wp14:editId="10B40D4F">
            <wp:extent cx="6127361" cy="1498600"/>
            <wp:effectExtent l="0" t="0" r="698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31517" cy="1499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3E63" w:rsidRPr="00B73E63">
        <w:rPr>
          <w:noProof/>
        </w:rPr>
        <w:t xml:space="preserve"> </w:t>
      </w:r>
    </w:p>
    <w:p w14:paraId="3B68AE22" w14:textId="77777777" w:rsidR="00B73E63" w:rsidRDefault="00B73E63" w:rsidP="00F40BDB">
      <w:pPr>
        <w:pStyle w:val="a5"/>
        <w:ind w:left="0"/>
        <w:jc w:val="center"/>
        <w:rPr>
          <w:noProof/>
        </w:rPr>
      </w:pPr>
    </w:p>
    <w:p w14:paraId="3640C0AD" w14:textId="1D2EA35A" w:rsidR="00B46EBB" w:rsidRDefault="00B73E63" w:rsidP="00F40BDB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73E63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45ECB90" wp14:editId="4E605AC6">
            <wp:extent cx="6184900" cy="1518623"/>
            <wp:effectExtent l="0" t="0" r="635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92656" cy="1520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D757C" w14:textId="421D9A3B" w:rsidR="001321DE" w:rsidRPr="001321DE" w:rsidRDefault="001321DE" w:rsidP="001321D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Форма </w:t>
      </w:r>
      <w:r w:rsidR="005D4C9D">
        <w:rPr>
          <w:rFonts w:ascii="Times New Roman" w:hAnsi="Times New Roman" w:cs="Times New Roman"/>
          <w:sz w:val="28"/>
          <w:szCs w:val="28"/>
        </w:rPr>
        <w:t>отображения списка группы</w:t>
      </w:r>
      <w:r w:rsidRPr="007C05E8">
        <w:rPr>
          <w:rFonts w:ascii="Times New Roman" w:hAnsi="Times New Roman" w:cs="Times New Roman"/>
          <w:sz w:val="28"/>
          <w:szCs w:val="28"/>
        </w:rPr>
        <w:t>:</w:t>
      </w:r>
    </w:p>
    <w:p w14:paraId="330D89AC" w14:textId="51BCEA3B" w:rsidR="001321DE" w:rsidRPr="00B73E63" w:rsidRDefault="001321DE" w:rsidP="00F40BDB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321D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772B3DF" wp14:editId="599A1A46">
            <wp:extent cx="6254898" cy="1149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69089" cy="1151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C7394" w14:textId="51E024FE" w:rsidR="00B46EBB" w:rsidRPr="007C05E8" w:rsidRDefault="00B46EBB" w:rsidP="00D50344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>Форма обработки</w:t>
      </w:r>
      <w:r w:rsidR="0080195D">
        <w:rPr>
          <w:rFonts w:ascii="Times New Roman" w:hAnsi="Times New Roman" w:cs="Times New Roman"/>
          <w:sz w:val="28"/>
          <w:szCs w:val="28"/>
        </w:rPr>
        <w:t xml:space="preserve"> по параметрам</w:t>
      </w:r>
      <w:r w:rsidRPr="007C05E8">
        <w:rPr>
          <w:rFonts w:ascii="Times New Roman" w:hAnsi="Times New Roman" w:cs="Times New Roman"/>
          <w:sz w:val="28"/>
          <w:szCs w:val="28"/>
        </w:rPr>
        <w:t>:</w:t>
      </w:r>
    </w:p>
    <w:p w14:paraId="5D5AE096" w14:textId="487E3C98" w:rsidR="00B46EBB" w:rsidRDefault="0080195D" w:rsidP="00D14D09">
      <w:pPr>
        <w:rPr>
          <w:rFonts w:ascii="Times New Roman" w:hAnsi="Times New Roman" w:cs="Times New Roman"/>
          <w:sz w:val="28"/>
          <w:szCs w:val="28"/>
        </w:rPr>
      </w:pPr>
      <w:r w:rsidRPr="008019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ED77078" wp14:editId="7AA6CF98">
            <wp:extent cx="6275702" cy="92710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5559" cy="93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7747A" w14:textId="236C3D52" w:rsidR="00E07458" w:rsidRDefault="00E07458" w:rsidP="00D14D09">
      <w:pPr>
        <w:rPr>
          <w:rFonts w:ascii="Times New Roman" w:hAnsi="Times New Roman" w:cs="Times New Roman"/>
          <w:sz w:val="28"/>
          <w:szCs w:val="28"/>
        </w:rPr>
      </w:pPr>
    </w:p>
    <w:p w14:paraId="0A7933D5" w14:textId="66C618F7" w:rsidR="00E07458" w:rsidRDefault="00E07458" w:rsidP="00D14D09">
      <w:pPr>
        <w:rPr>
          <w:rFonts w:ascii="Times New Roman" w:hAnsi="Times New Roman" w:cs="Times New Roman"/>
          <w:sz w:val="28"/>
          <w:szCs w:val="28"/>
        </w:rPr>
      </w:pPr>
    </w:p>
    <w:p w14:paraId="58B8AA79" w14:textId="3F70CFA1" w:rsidR="00E07458" w:rsidRDefault="00E07458" w:rsidP="00D14D09">
      <w:pPr>
        <w:rPr>
          <w:rFonts w:ascii="Times New Roman" w:hAnsi="Times New Roman" w:cs="Times New Roman"/>
          <w:sz w:val="28"/>
          <w:szCs w:val="28"/>
        </w:rPr>
      </w:pPr>
    </w:p>
    <w:p w14:paraId="65DA2E00" w14:textId="7E23A005" w:rsidR="00E07458" w:rsidRDefault="00E07458" w:rsidP="00D14D09">
      <w:pPr>
        <w:rPr>
          <w:rFonts w:ascii="Times New Roman" w:hAnsi="Times New Roman" w:cs="Times New Roman"/>
          <w:sz w:val="28"/>
          <w:szCs w:val="28"/>
        </w:rPr>
      </w:pPr>
    </w:p>
    <w:p w14:paraId="37BEE0D8" w14:textId="30C49037" w:rsidR="00E07458" w:rsidRDefault="00E07458" w:rsidP="00D14D09">
      <w:pPr>
        <w:rPr>
          <w:rFonts w:ascii="Times New Roman" w:hAnsi="Times New Roman" w:cs="Times New Roman"/>
          <w:sz w:val="28"/>
          <w:szCs w:val="28"/>
        </w:rPr>
      </w:pPr>
    </w:p>
    <w:p w14:paraId="7FDD6E56" w14:textId="7BD71AB2" w:rsidR="00E07458" w:rsidRPr="007C05E8" w:rsidRDefault="00E07458" w:rsidP="00E0745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lastRenderedPageBreak/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добавления студентов</w:t>
      </w:r>
      <w:r w:rsidRPr="007C05E8">
        <w:rPr>
          <w:rFonts w:ascii="Times New Roman" w:hAnsi="Times New Roman" w:cs="Times New Roman"/>
          <w:sz w:val="28"/>
          <w:szCs w:val="28"/>
        </w:rPr>
        <w:t>:</w:t>
      </w:r>
    </w:p>
    <w:p w14:paraId="211AFE56" w14:textId="77777777" w:rsidR="006408B9" w:rsidRDefault="00E07458" w:rsidP="00F3750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E0745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C05E22" wp14:editId="154E064B">
            <wp:extent cx="5940425" cy="261366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BDDEB" w14:textId="78695730" w:rsidR="006408B9" w:rsidRDefault="006408B9" w:rsidP="006408B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отображения списка пользователей</w:t>
      </w:r>
      <w:r w:rsidRPr="007C05E8">
        <w:rPr>
          <w:rFonts w:ascii="Times New Roman" w:hAnsi="Times New Roman" w:cs="Times New Roman"/>
          <w:sz w:val="28"/>
          <w:szCs w:val="28"/>
        </w:rPr>
        <w:t>:</w:t>
      </w:r>
    </w:p>
    <w:p w14:paraId="7C42CA8A" w14:textId="0DB72275" w:rsidR="00732C19" w:rsidRPr="001321DE" w:rsidRDefault="00732C19" w:rsidP="00732C19">
      <w:pPr>
        <w:jc w:val="center"/>
        <w:rPr>
          <w:rFonts w:ascii="Times New Roman" w:hAnsi="Times New Roman" w:cs="Times New Roman"/>
          <w:sz w:val="28"/>
          <w:szCs w:val="28"/>
        </w:rPr>
      </w:pPr>
      <w:r w:rsidRPr="00732C1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B195E8" wp14:editId="37E6E63F">
            <wp:extent cx="5940425" cy="2018665"/>
            <wp:effectExtent l="0" t="0" r="3175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6A90A" w14:textId="19425747" w:rsidR="00321A4E" w:rsidRPr="007C05E8" w:rsidRDefault="00F3750A" w:rsidP="00F3750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br w:type="page"/>
      </w:r>
    </w:p>
    <w:p w14:paraId="7CD24360" w14:textId="3853D6D6" w:rsidR="00A91CD7" w:rsidRPr="007C05E8" w:rsidRDefault="00A91CD7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lastRenderedPageBreak/>
        <w:t>Скриншот базы данных:</w:t>
      </w:r>
    </w:p>
    <w:p w14:paraId="0365AD42" w14:textId="2D119758" w:rsidR="00A91CD7" w:rsidRPr="007C05E8" w:rsidRDefault="00415CE1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15CE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6E7E662" wp14:editId="15470F72">
            <wp:extent cx="5940425" cy="434403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AF255" w14:textId="4658B0EB" w:rsidR="009E4CAA" w:rsidRPr="007C05E8" w:rsidRDefault="009E4CAA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7C05E8">
        <w:rPr>
          <w:rFonts w:ascii="Times New Roman" w:hAnsi="Times New Roman" w:cs="Times New Roman"/>
          <w:sz w:val="28"/>
          <w:szCs w:val="28"/>
          <w:lang w:val="en-US"/>
        </w:rPr>
        <w:t>student:</w:t>
      </w:r>
    </w:p>
    <w:p w14:paraId="53880D1F" w14:textId="7A63032D" w:rsidR="00F61FE8" w:rsidRDefault="00F61FE8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D583B22" wp14:editId="684C4BD1">
            <wp:extent cx="4257040" cy="229330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63319" cy="229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DE031" w14:textId="4F0E819B" w:rsidR="00D023BB" w:rsidRDefault="00D023BB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7A8EEDEC" w14:textId="584A7609" w:rsidR="00D023BB" w:rsidRDefault="00D023BB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B9F287D" w14:textId="77777777" w:rsidR="00D023BB" w:rsidRPr="007C05E8" w:rsidRDefault="00D023BB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5AF86901" w14:textId="138AA88D" w:rsidR="007229E6" w:rsidRPr="007C05E8" w:rsidRDefault="007229E6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proofErr w:type="spellStart"/>
      <w:r w:rsidR="00271D41" w:rsidRPr="007C05E8">
        <w:rPr>
          <w:rFonts w:ascii="Times New Roman" w:hAnsi="Times New Roman" w:cs="Times New Roman"/>
          <w:sz w:val="28"/>
          <w:szCs w:val="28"/>
          <w:lang w:val="en-US"/>
        </w:rPr>
        <w:t>lear</w:t>
      </w:r>
      <w:proofErr w:type="spellEnd"/>
      <w:r w:rsidRPr="007C05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E08621C" w14:textId="53A66C49" w:rsidR="00CC339F" w:rsidRPr="007C05E8" w:rsidRDefault="00271D41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039485F" wp14:editId="209A380F">
            <wp:extent cx="5887272" cy="100979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21943" w14:textId="34AB4880" w:rsidR="007229E6" w:rsidRPr="007C05E8" w:rsidRDefault="007229E6" w:rsidP="00F3750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C339F" w:rsidRPr="007C05E8">
        <w:rPr>
          <w:rFonts w:ascii="Times New Roman" w:hAnsi="Times New Roman" w:cs="Times New Roman"/>
          <w:sz w:val="28"/>
          <w:szCs w:val="28"/>
          <w:lang w:val="en-US"/>
        </w:rPr>
        <w:t>gender</w:t>
      </w:r>
      <w:r w:rsidRPr="007C05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FEC1DC0" w14:textId="01DB0379" w:rsidR="007229E6" w:rsidRDefault="00663494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E3E8F88" wp14:editId="21152C60">
            <wp:extent cx="5849166" cy="9907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49166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BAC" w14:textId="29A18265" w:rsidR="00C86A67" w:rsidRDefault="00C86A67" w:rsidP="00C86A6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05E8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7C05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41434A9" w14:textId="305E53F2" w:rsidR="00C86A67" w:rsidRPr="007C05E8" w:rsidRDefault="00C86A67" w:rsidP="00C86A6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86A67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DC72AE7" wp14:editId="4CC5BE67">
            <wp:extent cx="5849166" cy="171473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49166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0DC66" w14:textId="77777777" w:rsidR="00C86A67" w:rsidRPr="007C05E8" w:rsidRDefault="00C86A67" w:rsidP="00F3750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B545934" w14:textId="52C2B4F6" w:rsidR="00B46EBB" w:rsidRPr="007C05E8" w:rsidRDefault="00B46EBB" w:rsidP="00F3750A">
      <w:pPr>
        <w:pStyle w:val="a5"/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14:paraId="210CD198" w14:textId="77777777" w:rsidR="00B46EBB" w:rsidRPr="007C05E8" w:rsidRDefault="00B46EBB" w:rsidP="00F3750A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1E15BA49" w14:textId="2DABB5AA" w:rsidR="00B05B01" w:rsidRPr="007C05E8" w:rsidRDefault="00B46EBB" w:rsidP="00F3750A">
      <w:p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7C05E8">
        <w:rPr>
          <w:rFonts w:ascii="Times New Roman" w:hAnsi="Times New Roman" w:cs="Times New Roman"/>
          <w:sz w:val="28"/>
          <w:szCs w:val="28"/>
        </w:rPr>
        <w:br w:type="page"/>
      </w:r>
    </w:p>
    <w:p w14:paraId="41F4E9B4" w14:textId="3FA9A9E2" w:rsidR="00B05B01" w:rsidRPr="000D155F" w:rsidRDefault="00821E9C" w:rsidP="00F6315E">
      <w:pPr>
        <w:pStyle w:val="1"/>
        <w:numPr>
          <w:ilvl w:val="0"/>
          <w:numId w:val="1"/>
        </w:numPr>
        <w:spacing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8" w:name="_Toc86884594"/>
      <w:r w:rsidRPr="000D155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Листинг программы</w:t>
      </w:r>
      <w:bookmarkEnd w:id="18"/>
    </w:p>
    <w:p w14:paraId="6BB67887" w14:textId="01BAE99C" w:rsidR="00B05B01" w:rsidRPr="007C05E8" w:rsidRDefault="007928CE" w:rsidP="002565C6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ut</w:t>
      </w:r>
      <w:r w:rsidR="0065216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82DBB" w:rsidRPr="007C05E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4654D6">
        <w:rPr>
          <w:rFonts w:ascii="Times New Roman" w:hAnsi="Times New Roman" w:cs="Times New Roman"/>
          <w:sz w:val="28"/>
          <w:szCs w:val="28"/>
          <w:lang w:val="en-US"/>
        </w:rPr>
        <w:t>xaml.</w:t>
      </w:r>
      <w:r w:rsidR="00782DBB" w:rsidRPr="007C05E8">
        <w:rPr>
          <w:rFonts w:ascii="Times New Roman" w:hAnsi="Times New Roman" w:cs="Times New Roman"/>
          <w:sz w:val="28"/>
          <w:szCs w:val="28"/>
          <w:lang w:val="en-US"/>
        </w:rPr>
        <w:t>cs</w:t>
      </w:r>
      <w:proofErr w:type="spellEnd"/>
      <w:r w:rsidR="00782DBB" w:rsidRPr="007C05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AC818AF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3967ADE4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Collections.Gener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986E622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Lin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7378C2E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90994C8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Threading.Task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F9D8EDB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A7E24FF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Contro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45E48BD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0196F79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Documen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D6559E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B9F4E02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Medi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980AB1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Windows.Media.Imag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830A80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Windows.Navigation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DAB45D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Windows.Shapes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EA2805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B22C83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Collections.ObjectModel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681025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340225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ystem.Text.RegularExpressions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E719D8B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7B5E42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rsework</w:t>
      </w:r>
    </w:p>
    <w:p w14:paraId="47FE22A7" w14:textId="77777777" w:rsidR="00652163" w:rsidRPr="007D399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B8437E2" w14:textId="77777777" w:rsidR="00652163" w:rsidRPr="007D399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D3996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7D399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7D3996">
        <w:rPr>
          <w:rFonts w:ascii="Consolas" w:hAnsi="Consolas" w:cs="Consolas"/>
          <w:color w:val="808080"/>
          <w:sz w:val="19"/>
          <w:szCs w:val="19"/>
          <w:lang w:val="en-US"/>
        </w:rPr>
        <w:t>&lt;</w:t>
      </w:r>
      <w:r w:rsidRPr="004654D6">
        <w:rPr>
          <w:rFonts w:ascii="Consolas" w:hAnsi="Consolas" w:cs="Consolas"/>
          <w:color w:val="808080"/>
          <w:sz w:val="19"/>
          <w:szCs w:val="19"/>
          <w:lang w:val="en-US"/>
        </w:rPr>
        <w:t>summary</w:t>
      </w:r>
      <w:r w:rsidRPr="007D3996">
        <w:rPr>
          <w:rFonts w:ascii="Consolas" w:hAnsi="Consolas" w:cs="Consolas"/>
          <w:color w:val="808080"/>
          <w:sz w:val="19"/>
          <w:szCs w:val="19"/>
          <w:lang w:val="en-US"/>
        </w:rPr>
        <w:t>&gt;</w:t>
      </w:r>
    </w:p>
    <w:p w14:paraId="1A60C36D" w14:textId="77777777" w:rsidR="00652163" w:rsidRPr="007D399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D3996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7D399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гика</w:t>
      </w:r>
      <w:r w:rsidRPr="007D399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заимодействия</w:t>
      </w:r>
      <w:r w:rsidRPr="007D399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7D399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8000"/>
          <w:sz w:val="19"/>
          <w:szCs w:val="19"/>
          <w:lang w:val="en-US"/>
        </w:rPr>
        <w:t>Auth</w:t>
      </w:r>
      <w:r w:rsidRPr="007D3996">
        <w:rPr>
          <w:rFonts w:ascii="Consolas" w:hAnsi="Consolas" w:cs="Consolas"/>
          <w:color w:val="008000"/>
          <w:sz w:val="19"/>
          <w:szCs w:val="19"/>
          <w:lang w:val="en-US"/>
        </w:rPr>
        <w:t>.</w:t>
      </w:r>
      <w:r w:rsidRPr="004654D6">
        <w:rPr>
          <w:rFonts w:ascii="Consolas" w:hAnsi="Consolas" w:cs="Consolas"/>
          <w:color w:val="008000"/>
          <w:sz w:val="19"/>
          <w:szCs w:val="19"/>
          <w:lang w:val="en-US"/>
        </w:rPr>
        <w:t>xaml</w:t>
      </w:r>
      <w:proofErr w:type="spellEnd"/>
    </w:p>
    <w:p w14:paraId="0D35FCD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654D6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654D6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14:paraId="6B31D8E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2B91AF"/>
          <w:sz w:val="19"/>
          <w:szCs w:val="19"/>
          <w:lang w:val="en-US"/>
        </w:rPr>
        <w:t>Auth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: Window</w:t>
      </w:r>
    </w:p>
    <w:p w14:paraId="725B58CE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56AC1E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2B91AF"/>
          <w:sz w:val="19"/>
          <w:szCs w:val="19"/>
          <w:lang w:val="en-US"/>
        </w:rPr>
        <w:t>Auth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5B9DD0D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062006E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AB74F81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571F60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Close(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e) {</w:t>
      </w:r>
    </w:p>
    <w:p w14:paraId="3FF7850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5B6BF93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EE02B11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auth_re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e) {</w:t>
      </w:r>
    </w:p>
    <w:p w14:paraId="18E0FBA7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login_box.Tex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A22EC4B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password_box.Password.ToStr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8CFBCAE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getHash.GetHas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getHash.GetHas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4864B55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assword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get.GetHashStr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password);</w:t>
      </w:r>
    </w:p>
    <w:p w14:paraId="3F04D9EA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828BE46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0E185C3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dt_user1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getpassword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].[user] WHERE login = @Login AND password = @Password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,login, password);</w:t>
      </w:r>
    </w:p>
    <w:p w14:paraId="5796B38C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B72EE9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User[] user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[1];</w:t>
      </w:r>
    </w:p>
    <w:p w14:paraId="1337931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dt_user1.Rows.Count != 0)</w:t>
      </w:r>
    </w:p>
    <w:p w14:paraId="56136FD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2B7513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t_user1.Rows.Count;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DB2B1D3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B5CAA25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user[0]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()</w:t>
      </w:r>
    </w:p>
    <w:p w14:paraId="4CF813A6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6416A8B6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login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dt_user1.Rows[0][1]),</w:t>
      </w:r>
    </w:p>
    <w:p w14:paraId="54532D0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role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dt_user1.Rows[0][3])</w:t>
      </w:r>
    </w:p>
    <w:p w14:paraId="15F42AE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;</w:t>
      </w:r>
    </w:p>
    <w:p w14:paraId="531DEDC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E38B92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MainWindow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MainWindow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(user); </w:t>
      </w:r>
      <w:r w:rsidRPr="004654D6">
        <w:rPr>
          <w:rFonts w:ascii="Consolas" w:hAnsi="Consolas" w:cs="Consolas"/>
          <w:color w:val="008000"/>
          <w:sz w:val="19"/>
          <w:szCs w:val="19"/>
          <w:lang w:val="en-US"/>
        </w:rPr>
        <w:t>//create your new form.</w:t>
      </w:r>
    </w:p>
    <w:p w14:paraId="2124B5D0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MainWindow.Show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r w:rsidRPr="004654D6">
        <w:rPr>
          <w:rFonts w:ascii="Consolas" w:hAnsi="Consolas" w:cs="Consolas"/>
          <w:color w:val="008000"/>
          <w:sz w:val="19"/>
          <w:szCs w:val="19"/>
          <w:lang w:val="en-US"/>
        </w:rPr>
        <w:t>//show the new form.</w:t>
      </w:r>
    </w:p>
    <w:p w14:paraId="185FA476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3509A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r w:rsidRPr="004654D6">
        <w:rPr>
          <w:rFonts w:ascii="Consolas" w:hAnsi="Consolas" w:cs="Consolas"/>
          <w:color w:val="008000"/>
          <w:sz w:val="19"/>
          <w:szCs w:val="19"/>
          <w:lang w:val="en-US"/>
        </w:rPr>
        <w:t>//only if you want to close the current form.</w:t>
      </w:r>
    </w:p>
    <w:p w14:paraId="15C0FE47" w14:textId="77777777" w:rsidR="00652163" w:rsidRPr="00C86A67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7E7A7C3" w14:textId="77777777" w:rsidR="00652163" w:rsidRPr="007D399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proofErr w:type="spellEnd"/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D399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верный</w:t>
      </w:r>
      <w:r w:rsidRPr="007D399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7D399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7D399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7D3996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>); }</w:t>
      </w:r>
    </w:p>
    <w:p w14:paraId="7D1B9FA1" w14:textId="77777777" w:rsidR="00652163" w:rsidRP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D399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7C7E1BF" w14:textId="77777777" w:rsidR="00652163" w:rsidRP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5216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gister(</w:t>
      </w:r>
      <w:r w:rsidRPr="0065216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 {</w:t>
      </w:r>
    </w:p>
    <w:p w14:paraId="3A2C126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5216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loginBoxReg.Tex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7CB1E8F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input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passwordBoxReg.Password.ToStr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6603AA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B7D9D0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ErrorMessag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.Empty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C2BC7AB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697D36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.IsNullOrWhiteSpac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)</w:t>
      </w:r>
    </w:p>
    <w:p w14:paraId="5996AA14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407A4ED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r>
        <w:rPr>
          <w:rFonts w:ascii="Consolas" w:hAnsi="Consolas" w:cs="Consolas"/>
          <w:color w:val="A31515"/>
          <w:sz w:val="19"/>
          <w:szCs w:val="19"/>
        </w:rPr>
        <w:t>"Пароль не должен быть пустым 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44EBB8A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B7D73C0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Number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gex(</w:t>
      </w:r>
      <w:r w:rsidRPr="004654D6">
        <w:rPr>
          <w:rFonts w:ascii="Consolas" w:hAnsi="Consolas" w:cs="Consolas"/>
          <w:color w:val="800000"/>
          <w:sz w:val="19"/>
          <w:szCs w:val="19"/>
          <w:lang w:val="en-US"/>
        </w:rPr>
        <w:t>@"[0-9]+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6CE65B1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UpperChar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gex(</w:t>
      </w:r>
      <w:r w:rsidRPr="004654D6">
        <w:rPr>
          <w:rFonts w:ascii="Consolas" w:hAnsi="Consolas" w:cs="Consolas"/>
          <w:color w:val="800000"/>
          <w:sz w:val="19"/>
          <w:szCs w:val="19"/>
          <w:lang w:val="en-US"/>
        </w:rPr>
        <w:t>@"[A-Z]+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720021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MiniMaxChars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gex(</w:t>
      </w:r>
      <w:r w:rsidRPr="004654D6">
        <w:rPr>
          <w:rFonts w:ascii="Consolas" w:hAnsi="Consolas" w:cs="Consolas"/>
          <w:color w:val="800000"/>
          <w:sz w:val="19"/>
          <w:szCs w:val="19"/>
          <w:lang w:val="en-US"/>
        </w:rPr>
        <w:t>@".{6,20}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1FC9DC0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LowerChar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gex(</w:t>
      </w:r>
      <w:r w:rsidRPr="004654D6">
        <w:rPr>
          <w:rFonts w:ascii="Consolas" w:hAnsi="Consolas" w:cs="Consolas"/>
          <w:color w:val="800000"/>
          <w:sz w:val="19"/>
          <w:szCs w:val="19"/>
          <w:lang w:val="en-US"/>
        </w:rPr>
        <w:t>@"[a-z]+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3C721E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Symbols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Regex(</w:t>
      </w:r>
      <w:r w:rsidRPr="004654D6">
        <w:rPr>
          <w:rFonts w:ascii="Consolas" w:hAnsi="Consolas" w:cs="Consolas"/>
          <w:color w:val="800000"/>
          <w:sz w:val="19"/>
          <w:szCs w:val="19"/>
          <w:lang w:val="en-US"/>
        </w:rPr>
        <w:t>@"[!@#$%^&amp;*()_+=\[{\]};:&lt;&gt;|./?,-]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0F2B88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A9EC6ED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LowerChar.IsMatc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)</w:t>
      </w:r>
    </w:p>
    <w:p w14:paraId="08423370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EBC1225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r>
        <w:rPr>
          <w:rFonts w:ascii="Consolas" w:hAnsi="Consolas" w:cs="Consolas"/>
          <w:color w:val="A31515"/>
          <w:sz w:val="19"/>
          <w:szCs w:val="19"/>
        </w:rPr>
        <w:t>"Пароль должен содержать хотя бы одну строчную букву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0111A11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B21C521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UpperChar.IsMatc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)</w:t>
      </w:r>
    </w:p>
    <w:p w14:paraId="099483B8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18DDFB8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r>
        <w:rPr>
          <w:rFonts w:ascii="Consolas" w:hAnsi="Consolas" w:cs="Consolas"/>
          <w:color w:val="A31515"/>
          <w:sz w:val="19"/>
          <w:szCs w:val="19"/>
        </w:rPr>
        <w:t>"Пароль должен содержать хотя бы одну заглавную букву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ACC605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D9818C1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MiniMaxChars.IsMatc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)</w:t>
      </w:r>
    </w:p>
    <w:p w14:paraId="7EFAA4B0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08CE873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r>
        <w:rPr>
          <w:rFonts w:ascii="Consolas" w:hAnsi="Consolas" w:cs="Consolas"/>
          <w:color w:val="A31515"/>
          <w:sz w:val="19"/>
          <w:szCs w:val="19"/>
        </w:rPr>
        <w:t>"Пароль должен содержать хотя бы 6 символов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8BE6EFF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CB52A2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Number.IsMatc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)</w:t>
      </w:r>
    </w:p>
    <w:p w14:paraId="7D1E8A6E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7B198C5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r>
        <w:rPr>
          <w:rFonts w:ascii="Consolas" w:hAnsi="Consolas" w:cs="Consolas"/>
          <w:color w:val="A31515"/>
          <w:sz w:val="19"/>
          <w:szCs w:val="19"/>
        </w:rPr>
        <w:t>"Пароль должен содержать хотя бы одно числовое значение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33E8C5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199D597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5A3FDB6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hasSymbols.IsMatc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)</w:t>
      </w:r>
    </w:p>
    <w:p w14:paraId="5F49129F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15C3FFF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r>
        <w:rPr>
          <w:rFonts w:ascii="Consolas" w:hAnsi="Consolas" w:cs="Consolas"/>
          <w:color w:val="A31515"/>
          <w:sz w:val="19"/>
          <w:szCs w:val="19"/>
        </w:rPr>
        <w:t>"Пароль должен содержать хотя бы 1 спец. символ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B0FD223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8FD3A8B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35BBB852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D9AE2C0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sqlCon.SqlConnect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9F9CC1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F17A7BC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dt_user1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select_query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"SELECT * FROM[</w:t>
      </w:r>
      <w:proofErr w:type="spellStart"/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].[user] WHERE login = '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+ login + </w:t>
      </w:r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"'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98AAA2C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conClose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7AF096A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(dt_user1.Rows.Count &gt; 0)</w:t>
      </w:r>
    </w:p>
    <w:p w14:paraId="01090087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165E66D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Такой логин уже есть в базе, введите другой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D45C3F5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87B6393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00A7C284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getHash.GetHas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 =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getHash.GetHash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EDDF9B3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input =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get.GetHashString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input);</w:t>
      </w:r>
    </w:p>
    <w:p w14:paraId="64C12743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654D6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role = </w:t>
      </w:r>
      <w:r w:rsidRPr="004654D6">
        <w:rPr>
          <w:rFonts w:ascii="Consolas" w:hAnsi="Consolas" w:cs="Consolas"/>
          <w:color w:val="A31515"/>
          <w:sz w:val="19"/>
          <w:szCs w:val="19"/>
          <w:lang w:val="en-US"/>
        </w:rPr>
        <w:t>"guest"</w:t>
      </w: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10C1579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conOpen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7A09E85" w14:textId="77777777" w:rsidR="00652163" w:rsidRPr="004654D6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connect.insert_command_user</w:t>
      </w:r>
      <w:proofErr w:type="spellEnd"/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>(login, input, role);</w:t>
      </w:r>
    </w:p>
    <w:p w14:paraId="57EE2CCE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65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nect.conCl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739C887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Пользователь успешно зарегистрирован! \n Теперь вам необходимо авторизоваться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ECEE040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17DBEBB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00AF0B6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C15BB9" w14:textId="77777777" w:rsidR="00652163" w:rsidRDefault="00652163" w:rsidP="006521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 xml:space="preserve">) {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 }</w:t>
      </w:r>
    </w:p>
    <w:p w14:paraId="2F24D834" w14:textId="14F1E717" w:rsidR="000D0067" w:rsidRPr="00C86A67" w:rsidRDefault="00652163" w:rsidP="00465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}}</w:t>
      </w:r>
    </w:p>
    <w:p w14:paraId="7708C858" w14:textId="5802A293" w:rsidR="00782DBB" w:rsidRDefault="00930366" w:rsidP="002565C6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ainWindow.xaml</w:t>
      </w:r>
      <w:r w:rsidR="000D0067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  <w:r w:rsidR="000D0067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</w:p>
    <w:p w14:paraId="388C2C8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7495819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698BD4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A1C40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4EA10B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hreading.Task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29023F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EC041F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Control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0B0C53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Dat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88B2A0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Document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DD6F30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Inpu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A353F4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Medi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7C8B54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Media.Imag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9DF004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Navigatio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B1B0A2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Shap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7602F0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Dat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FF95C1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ObjectModel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C4DABF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ACA76D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43D45B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space coursework</w:t>
      </w:r>
    </w:p>
    <w:p w14:paraId="4DA80E6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433DD44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/// &lt;summary&gt;</w:t>
      </w:r>
    </w:p>
    <w:p w14:paraId="36062EA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/// Interaction logic for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Window.xaml</w:t>
      </w:r>
      <w:proofErr w:type="spellEnd"/>
    </w:p>
    <w:p w14:paraId="26382AE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/// &lt;/summary&gt;</w:t>
      </w:r>
    </w:p>
    <w:p w14:paraId="53D3049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Window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 Window</w:t>
      </w:r>
    </w:p>
    <w:p w14:paraId="6164B7F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6FF1D8F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udent[] student = new Student[1];</w:t>
      </w:r>
    </w:p>
    <w:p w14:paraId="2C1D66F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7F0375C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2CA5D0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"";</w:t>
      </w:r>
    </w:p>
    <w:p w14:paraId="685F108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ro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"";</w:t>
      </w:r>
    </w:p>
    <w:p w14:paraId="220A267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Window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User[] user)</w:t>
      </w:r>
    </w:p>
    <w:p w14:paraId="7A71B29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6DE0AA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F4B656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user[0].login;</w:t>
      </w:r>
    </w:p>
    <w:p w14:paraId="4A7F392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ro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user[0].role;</w:t>
      </w:r>
    </w:p>
    <w:p w14:paraId="0DC0613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user[0].role != "admin") {</w:t>
      </w:r>
    </w:p>
    <w:p w14:paraId="285F335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user[0].role == "user")</w:t>
      </w:r>
    </w:p>
    <w:p w14:paraId="67420DD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6C1AAF0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_Mom.Items.Remov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6B96DE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IsReadOnl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rue;</w:t>
      </w:r>
    </w:p>
    <w:p w14:paraId="22BAAA3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tn_del.Visibili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Visibility.Hidd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E20AB4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tn_res.Visibili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Visibility.Hidd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6580F4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gridStudents1.IsReadOnly = true;</w:t>
      </w:r>
    </w:p>
    <w:p w14:paraId="2B4EBEB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06F7DEB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else </w:t>
      </w:r>
    </w:p>
    <w:p w14:paraId="6E287AC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21FA419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_Mom.Items.Remov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name);</w:t>
      </w:r>
    </w:p>
    <w:p w14:paraId="18B3F57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_Mom.Items.Remov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tbor_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4ADD5A8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_Mom.Items.Remov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8E6EDF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IsReadOnl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rue;</w:t>
      </w:r>
    </w:p>
    <w:p w14:paraId="3E451A4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tn_del.Visibili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Visibility.Hidd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C0D793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tn_res.Visibili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Visibility.Hidd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BF137D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5FF8C1F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6536392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CanUserSortColumn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alse;</w:t>
      </w:r>
    </w:p>
    <w:p w14:paraId="6C3AB8B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gridStudents1.CanUserSortColumns = false;</w:t>
      </w:r>
    </w:p>
    <w:p w14:paraId="23CD763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CanUserSortColumn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alse;</w:t>
      </w:r>
    </w:p>
    <w:p w14:paraId="1C3CC9C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dateTime1.DisplayDateE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Time.Now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315170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_block.Tex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"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Логин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ьзователя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" + user[0].login;</w:t>
      </w:r>
    </w:p>
    <w:p w14:paraId="3B20610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_block.Tex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"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Ваша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роль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" + user[0].role;</w:t>
      </w:r>
    </w:p>
    <w:p w14:paraId="6437E17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ED1D02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622C136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gender] AS gr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gend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gr.id)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a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ase_lear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ler.id)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4FF24EE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user]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1DCAF6D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E6CBC6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person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;</w:t>
      </w:r>
    </w:p>
    <w:p w14:paraId="7C8364A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user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1];</w:t>
      </w:r>
    </w:p>
    <w:p w14:paraId="57BA045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16460A3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18030D8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person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 { FIO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2] + " " +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 + " " +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3]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7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_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1]), dat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4]), scor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8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ov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3]), prim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9]) };</w:t>
      </w:r>
    </w:p>
    <w:p w14:paraId="482A4E8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A1284A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</w:t>
      </w:r>
    </w:p>
    <w:p w14:paraId="5376DF3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125D385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1D4622E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 !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26B63A4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37E6BCB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user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 { Login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, rol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3]), password = "" };</w:t>
      </w:r>
    </w:p>
    <w:p w14:paraId="29E37DA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1;</w:t>
      </w:r>
    </w:p>
    <w:p w14:paraId="1758EF4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49DF33D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2D4341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ItemsSourc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persons;</w:t>
      </w:r>
    </w:p>
    <w:p w14:paraId="71DF3BA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ItemsSourc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users;</w:t>
      </w:r>
    </w:p>
    <w:p w14:paraId="1C008C0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textBlock1.Text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C09977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7050B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Load_number2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Вывод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всех</w:t>
      </w:r>
      <w:proofErr w:type="spellEnd"/>
    </w:p>
    <w:p w14:paraId="1795E6D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CC6984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19CBEC0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F29958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gender] AS gr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gend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gr.id)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a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ase_lear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ler.id)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395AAB4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666A461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person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;</w:t>
      </w:r>
    </w:p>
    <w:p w14:paraId="1610DFF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206DC6C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E6E856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person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 { FIO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2] + " " +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 + " " +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3]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7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_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1]), dat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4]), scor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8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ov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3]), prim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9]) };</w:t>
      </w:r>
    </w:p>
    <w:p w14:paraId="6101599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0BD81D5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ItemsSourc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persons;</w:t>
      </w:r>
    </w:p>
    <w:p w14:paraId="7CEAD17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textBlock1.Text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771F4C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Heigh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410;</w:t>
      </w:r>
    </w:p>
    <w:p w14:paraId="49C7712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MaxHeigh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410;</w:t>
      </w:r>
    </w:p>
    <w:p w14:paraId="034C7AE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81396F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Load_number3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дбор</w:t>
      </w:r>
      <w:proofErr w:type="spellEnd"/>
    </w:p>
    <w:p w14:paraId="129300D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C93D55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E6BCB3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85FAC5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dt_user1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NER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gender] AS gr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gend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gr.id) INNER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a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ase_lear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ler.id) where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.typ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'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латная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' order by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irthda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DESC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1963314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D66B9C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person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dt_user1.Rows.Count];</w:t>
      </w:r>
    </w:p>
    <w:p w14:paraId="38F0DAB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dt_user1.Rows.Coun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0B042BE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3A15DD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person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 { FIO = 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2] + " " + 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1] + " " + 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3]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onvert.ToInt32(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7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_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1]), dat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4]), scor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8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ov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3]), prim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dt_user1.Row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9]) };</w:t>
      </w:r>
    </w:p>
    <w:p w14:paraId="73DE0B2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285F9B3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gridStudents1.ItemsSource = persons;</w:t>
      </w:r>
    </w:p>
    <w:p w14:paraId="76D3173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B2DE78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OnClick1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4B18046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36CCB0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ar Auth = new Auth();</w:t>
      </w:r>
    </w:p>
    <w:p w14:paraId="2FB520C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Auth.Show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2B6974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1D57E3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657E98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OnClick2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5A5FEC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C2C47B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k;</w:t>
      </w:r>
    </w:p>
    <w:p w14:paraId="39C7805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textBox1.Text == "" || Int32.TryParse(textBox1.Text, out k) == true)</w:t>
      </w:r>
    </w:p>
    <w:p w14:paraId="359322B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68A74DD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1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R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756169D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1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Whit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5268DA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23147DF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 if (textBox2.Text == "" || Int32.TryParse(textBox2.Text, out k) == true)</w:t>
      </w:r>
    </w:p>
    <w:p w14:paraId="6430EE6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435D8E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2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R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60CFE63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2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Whit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2BEEDC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1B5789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 if (textBox3.Text == "" || Int32.TryParse(textBox3.Text, out k) == true)</w:t>
      </w:r>
    </w:p>
    <w:p w14:paraId="79DFE54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1D6C16B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3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R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56AFFAE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3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Whit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838CE3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764B5E6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 if (textBox4.Text == "" || Int32.TryParse(textBox4.Text, out k) == false)</w:t>
      </w:r>
    </w:p>
    <w:p w14:paraId="44719A7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55409E0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4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R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2AFB4C9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4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Whit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5B6BCE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4E791D7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 if (textBox5.Text != "")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ля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задолжностей</w:t>
      </w:r>
      <w:proofErr w:type="spellEnd"/>
    </w:p>
    <w:p w14:paraId="176D3A2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545B9ED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Int32.TryParse(textBox5.Text, out k) == false)</w:t>
      </w:r>
    </w:p>
    <w:p w14:paraId="59E86C7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44955E4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textBox5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R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314EB63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textBox5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Whit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3B12F7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2F7635F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6500B00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</w:t>
      </w:r>
    </w:p>
    <w:p w14:paraId="666EB77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0813AC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8B8C95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4121CA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 WHERE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ud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'" + textBox4.Text + "'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65E0FB2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31080A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gt; 0)</w:t>
      </w:r>
    </w:p>
    <w:p w14:paraId="2B2567C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r w:rsidRPr="007F28FC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550C267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</w:rPr>
        <w:t>.</w:t>
      </w: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</w:t>
      </w:r>
      <w:r w:rsidRPr="007F28FC">
        <w:rPr>
          <w:rFonts w:ascii="Consolas" w:hAnsi="Consolas" w:cs="Consolas"/>
          <w:color w:val="000000" w:themeColor="text1"/>
          <w:sz w:val="19"/>
          <w:szCs w:val="19"/>
        </w:rPr>
        <w:t>("Номер студ. билета уже есть в базе!", "</w:t>
      </w: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ERROR</w:t>
      </w:r>
      <w:r w:rsidRPr="007F28FC">
        <w:rPr>
          <w:rFonts w:ascii="Consolas" w:hAnsi="Consolas" w:cs="Consolas"/>
          <w:color w:val="000000" w:themeColor="text1"/>
          <w:sz w:val="19"/>
          <w:szCs w:val="19"/>
        </w:rPr>
        <w:t>!");</w:t>
      </w:r>
    </w:p>
    <w:p w14:paraId="4E2BE7B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5660EF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else</w:t>
      </w:r>
    </w:p>
    <w:p w14:paraId="3758A9E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5F7B58D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1A0BF9F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882162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    int key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.Selected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;</w:t>
      </w:r>
    </w:p>
    <w:p w14:paraId="1197EB2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int key_2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_learn.Selected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;</w:t>
      </w:r>
    </w:p>
    <w:p w14:paraId="0C25C22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student[0] = new Student</w:t>
      </w:r>
    </w:p>
    <w:p w14:paraId="1F9599A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{</w:t>
      </w:r>
    </w:p>
    <w:p w14:paraId="493536F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Name = textBox2.Text,</w:t>
      </w:r>
    </w:p>
    <w:p w14:paraId="198ABFF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Surname = textBox1.Text,</w:t>
      </w:r>
    </w:p>
    <w:p w14:paraId="7AF3CBA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extBox3.Text,</w:t>
      </w:r>
    </w:p>
    <w:p w14:paraId="75D802A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dateTime1.SelectedDate.Value.Day,</w:t>
      </w:r>
    </w:p>
    <w:p w14:paraId="7AEBBEB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M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dateTime1.SelectedDate.Value.Month,</w:t>
      </w:r>
    </w:p>
    <w:p w14:paraId="4100C69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dateTime1.SelectedDate.Value.Year,</w:t>
      </w:r>
    </w:p>
    <w:p w14:paraId="55CFE47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Gender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key),</w:t>
      </w:r>
    </w:p>
    <w:p w14:paraId="237CF0B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onvert.ToInt32(textBox4.Text),</w:t>
      </w:r>
    </w:p>
    <w:p w14:paraId="0B2A7E0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_ba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key_2,</w:t>
      </w:r>
    </w:p>
    <w:p w14:paraId="7830E60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Score = textBox5.Text,</w:t>
      </w:r>
    </w:p>
    <w:p w14:paraId="06F6339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Note = textBox6.Text</w:t>
      </w:r>
    </w:p>
    <w:p w14:paraId="2E265B4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};</w:t>
      </w:r>
    </w:p>
    <w:p w14:paraId="1089C0A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int check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insert_command_stude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student);</w:t>
      </w:r>
    </w:p>
    <w:p w14:paraId="0FB100D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Load_number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, e);</w:t>
      </w:r>
    </w:p>
    <w:p w14:paraId="147B069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Load_number3(gridStudents1, e);</w:t>
      </w:r>
    </w:p>
    <w:p w14:paraId="4EB87C5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1686D2E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4D558B5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D01F0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class DB_ID</w:t>
      </w:r>
    </w:p>
    <w:p w14:paraId="7C439B9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8B4212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public int id;</w:t>
      </w:r>
    </w:p>
    <w:p w14:paraId="4169C65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1EACF4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OnClick3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 // delete</w:t>
      </w:r>
    </w:p>
    <w:p w14:paraId="781E77D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3E82A8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CB54CF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1255C51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7F75FF4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6CCE57E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DB_ID[] ids = new DB_ID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;</w:t>
      </w:r>
    </w:p>
    <w:p w14:paraId="430EF2F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2F8CA50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1A4FF6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d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 = new DB_ID</w:t>
      </w:r>
    </w:p>
    <w:p w14:paraId="71E7BD4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625648D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id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0])</w:t>
      </w:r>
    </w:p>
    <w:p w14:paraId="2334D1A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;</w:t>
      </w:r>
    </w:p>
    <w:p w14:paraId="3C5B7E9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D14EE1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ar index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Selected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6FE531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ClearValu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temsControl.ItemsSourceProper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5C5E9A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4A0844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delete_command_studentByI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ids[index].id);</w:t>
      </w:r>
    </w:p>
    <w:p w14:paraId="0CFF79E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gender] AS gr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gend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gr.id)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a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ase_lear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ler.id)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3FF3574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7568DF0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person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;</w:t>
      </w:r>
    </w:p>
    <w:p w14:paraId="53417A1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11F4CCB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775D9F6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person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 { FIO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2] + " " +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 + " " +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3]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7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_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1]), dat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4]), scor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8])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ov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3]), prim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9]) };</w:t>
      </w:r>
    </w:p>
    <w:p w14:paraId="5DBA25D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494A6BB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ItemsSourc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persons;</w:t>
      </w:r>
    </w:p>
    <w:p w14:paraId="471337A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oad_number3(gridStudents1, e);</w:t>
      </w:r>
    </w:p>
    <w:p w14:paraId="474BCCC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1FBBB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gender] AS gr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gend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gr.id)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a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ase_lear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ler.id)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7153C7E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627E20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textBlock1.Text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317C1F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oad_number3(gridStudents1, e);</w:t>
      </w:r>
    </w:p>
    <w:p w14:paraId="317A331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oad_number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, e);</w:t>
      </w:r>
    </w:p>
    <w:p w14:paraId="3807094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0FC59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C00EE3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OnClick4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 // edit</w:t>
      </w:r>
    </w:p>
    <w:p w14:paraId="7ABE9DF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DBF4C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ar index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Selected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EE590E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Perso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7F4CAC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bj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.SelectedItem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Person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51329F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_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FI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B3E29D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st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AD73A7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gender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gender_tab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DEC18D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dat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dat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581CFF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scor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scor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013103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osnova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62DD2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prim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prim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9CA4D8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110DD8C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B428A8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2CA6D3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student]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gender] AS gr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gend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gr.id) LEFT JOIN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.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a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N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.base_lear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ler.id)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4ACD761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DB_ID[] ids = new DB_ID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;</w:t>
      </w:r>
    </w:p>
    <w:p w14:paraId="4738C57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7FB85D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374BA59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6C1C42B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d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 = new DB_ID</w:t>
      </w:r>
    </w:p>
    <w:p w14:paraId="1338041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6701438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id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0])</w:t>
      </w:r>
    </w:p>
    <w:p w14:paraId="3687E70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;</w:t>
      </w:r>
    </w:p>
    <w:p w14:paraId="16B7141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0889BB2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delete_command_studentByI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ids[index].id);</w:t>
      </w:r>
    </w:p>
    <w:p w14:paraId="26DE6F8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E68B6F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key = 0;</w:t>
      </w:r>
    </w:p>
    <w:p w14:paraId="52406C1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gender == "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мужской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")</w:t>
      </w:r>
    </w:p>
    <w:p w14:paraId="0C805F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33DB244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key = 1;</w:t>
      </w:r>
    </w:p>
    <w:p w14:paraId="790BC60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53B80B2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 {</w:t>
      </w:r>
    </w:p>
    <w:p w14:paraId="568FA0B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key = 2;</w:t>
      </w:r>
    </w:p>
    <w:p w14:paraId="5F15815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5710DAC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key_2 = 0;</w:t>
      </w:r>
    </w:p>
    <w:p w14:paraId="3CA5BFC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"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бюджетная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")</w:t>
      </w:r>
    </w:p>
    <w:p w14:paraId="3DBB646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590789D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key_2 = 1;</w:t>
      </w:r>
    </w:p>
    <w:p w14:paraId="1140402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68E99E0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 {</w:t>
      </w:r>
    </w:p>
    <w:p w14:paraId="655FB95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key_2 = 2;</w:t>
      </w:r>
    </w:p>
    <w:p w14:paraId="24575B0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464B525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2A29BB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[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_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.Split(' ');</w:t>
      </w:r>
    </w:p>
    <w:p w14:paraId="433B7EB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Ti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date1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DateTi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date);</w:t>
      </w:r>
    </w:p>
    <w:p w14:paraId="5C79DD4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udent[0] = new Student</w:t>
      </w:r>
    </w:p>
    <w:p w14:paraId="4A2B6EC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7F45645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Nam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1],</w:t>
      </w:r>
    </w:p>
    <w:p w14:paraId="24264EB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Surnam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0],</w:t>
      </w:r>
    </w:p>
    <w:p w14:paraId="6CA6B3D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Nam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2],</w:t>
      </w:r>
    </w:p>
    <w:p w14:paraId="524E5ED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date1.Day,</w:t>
      </w:r>
    </w:p>
    <w:p w14:paraId="2399B4E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M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date1.Month,</w:t>
      </w:r>
    </w:p>
    <w:p w14:paraId="5ABEB8D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date1.Year,</w:t>
      </w:r>
    </w:p>
    <w:p w14:paraId="61C7158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Gender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key),</w:t>
      </w:r>
    </w:p>
    <w:p w14:paraId="2D90F58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_numb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,</w:t>
      </w:r>
    </w:p>
    <w:p w14:paraId="2D289CC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L_ba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key_2,</w:t>
      </w:r>
    </w:p>
    <w:p w14:paraId="0A1267F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Score = score,</w:t>
      </w:r>
    </w:p>
    <w:p w14:paraId="7F2C208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Note = prim</w:t>
      </w:r>
    </w:p>
    <w:p w14:paraId="5AE825F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;</w:t>
      </w:r>
    </w:p>
    <w:p w14:paraId="17066A6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check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insert_command_stude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student);</w:t>
      </w:r>
    </w:p>
    <w:p w14:paraId="6C2C9ED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6D5E15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oad_number3(gridStudents1, e);</w:t>
      </w:r>
    </w:p>
    <w:p w14:paraId="5632949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oad_number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Student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, e);</w:t>
      </w:r>
    </w:p>
    <w:p w14:paraId="6D7BDB8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3A155A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clas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</w:p>
    <w:p w14:paraId="1F5FEDD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E351D5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public int id;</w:t>
      </w:r>
    </w:p>
    <w:p w14:paraId="16B3553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8D90B2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elete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 {      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удалени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ьзователей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</w:p>
    <w:p w14:paraId="398EA24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F44B0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9EFC94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user]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0F08777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2DADFB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ds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1];</w:t>
      </w:r>
    </w:p>
    <w:p w14:paraId="31C4B1F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</w:t>
      </w:r>
    </w:p>
    <w:p w14:paraId="61EC25B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3B6F1D1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30BCE09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 !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5901C34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33AD1EE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ds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</w:p>
    <w:p w14:paraId="1387994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{</w:t>
      </w:r>
    </w:p>
    <w:p w14:paraId="540F067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id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0])</w:t>
      </w:r>
    </w:p>
    <w:p w14:paraId="5F77D16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};</w:t>
      </w:r>
    </w:p>
    <w:p w14:paraId="12A8616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1;</w:t>
      </w:r>
    </w:p>
    <w:p w14:paraId="60ACE31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638FBD5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C5ECAD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ar index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Selected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B98114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ClearValu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temsControl.ItemsSourceProper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3DB26E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9707DF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delete_command_userByI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ds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index].id);</w:t>
      </w:r>
    </w:p>
    <w:p w14:paraId="4B9CD42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user]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5A83C63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C57207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user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1];</w:t>
      </w:r>
    </w:p>
    <w:p w14:paraId="058546D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</w:t>
      </w:r>
    </w:p>
    <w:p w14:paraId="64FB056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0D0C6C0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309960A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 !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071D8FC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1422A0F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user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 { Login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, rol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3]), password = "" };</w:t>
      </w:r>
    </w:p>
    <w:p w14:paraId="0F85D00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1;</w:t>
      </w:r>
    </w:p>
    <w:p w14:paraId="1B89EA5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14EFF0F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53FCC42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ItemsSourc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users;</w:t>
      </w:r>
    </w:p>
    <w:p w14:paraId="22FE908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 </w:t>
      </w:r>
    </w:p>
    <w:p w14:paraId="1AFC060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void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 {      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редактировани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ьзователей</w:t>
      </w:r>
      <w:proofErr w:type="spellEnd"/>
    </w:p>
    <w:p w14:paraId="51810D9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EF3572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ar index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Selected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862A82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bj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SelectedItem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as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BDA33E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login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D067DF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passwor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passwor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D1C0E8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string rol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obj.rol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867278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864BDB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connec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qlCon.SqlConnec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BCDD9C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Ope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6328CD7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user]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2F5FE33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ds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1];</w:t>
      </w:r>
    </w:p>
    <w:p w14:paraId="0C9D892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</w:t>
      </w:r>
    </w:p>
    <w:p w14:paraId="12A38FE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7D3AE7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7ED8CB2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5DF621F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 !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468193D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74115EC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ds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_ID_Users</w:t>
      </w:r>
      <w:proofErr w:type="spellEnd"/>
    </w:p>
    <w:p w14:paraId="596E7AB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{</w:t>
      </w:r>
    </w:p>
    <w:p w14:paraId="7E66D11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id = Convert.ToInt32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0])</w:t>
      </w:r>
    </w:p>
    <w:p w14:paraId="4971316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};</w:t>
      </w:r>
    </w:p>
    <w:p w14:paraId="1682386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1;</w:t>
      </w:r>
    </w:p>
    <w:p w14:paraId="1CB9BEE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1CDD595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72B94BFF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ClearValu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temsControl.ItemsSourcePropert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49A57D5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delete_command_userById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ds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index].id);</w:t>
      </w:r>
    </w:p>
    <w:p w14:paraId="6CC5FDE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tHash.GetHash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get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tHash.GetHash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2AB0AA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passwor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et.GetHash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password);</w:t>
      </w:r>
    </w:p>
    <w:p w14:paraId="76C33F1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nt x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insert_command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login, password, role);</w:t>
      </w:r>
    </w:p>
    <w:p w14:paraId="3B59351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select_quer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"SELECT * FROM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bo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.[user]"); //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учаем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нные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з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таблицы</w:t>
      </w:r>
      <w:proofErr w:type="spellEnd"/>
    </w:p>
    <w:p w14:paraId="6855D5E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nect.conClos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FFC852B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] users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- 1];</w:t>
      </w:r>
    </w:p>
    <w:p w14:paraId="558D929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</w:t>
      </w:r>
    </w:p>
    <w:p w14:paraId="333CBD9C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.Count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3C42E9F5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6E161F2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 !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_login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61B5785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14:paraId="09D5F6A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users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= new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s_for_table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 { Login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[1]), role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nvert.ToString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dt_user_user.Row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][3]), password = "" };</w:t>
      </w:r>
    </w:p>
    <w:p w14:paraId="7064FB4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new_inde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= 1;</w:t>
      </w:r>
    </w:p>
    <w:p w14:paraId="6D07AD20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14:paraId="5A898D9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6A0A12D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gridUsers.ItemsSource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users;</w:t>
      </w:r>
    </w:p>
    <w:p w14:paraId="1F82211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</w:rPr>
        <w:t>.</w:t>
      </w: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</w:t>
      </w:r>
      <w:r w:rsidRPr="007F28FC">
        <w:rPr>
          <w:rFonts w:ascii="Consolas" w:hAnsi="Consolas" w:cs="Consolas"/>
          <w:color w:val="000000" w:themeColor="text1"/>
          <w:sz w:val="19"/>
          <w:szCs w:val="19"/>
        </w:rPr>
        <w:t>("Пользователь успешно обновлен!");</w:t>
      </w:r>
    </w:p>
    <w:p w14:paraId="5E3C5EC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</w:rPr>
        <w:t xml:space="preserve">        </w:t>
      </w: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4D0CAF97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oid TextChecker1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AB90FA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899F3F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1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LightGra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353178C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1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Black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5F3B55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3180FA9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oid TextChecker2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C1B265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789B82A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2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LightGra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00EFCB0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2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Black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A4BE84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1D1A38B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oid TextChecker3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1FDC84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FF982E1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3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LightGra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321ED89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3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Black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4677809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7074DC0A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oid TextChecker4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4E2A659E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B892D26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4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LightGra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6895E0F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4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Black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8E485F3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51F39EC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void TextChecker5(object sender,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RoutedEventArgs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A1F40E4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6C092352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5.Back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LightGray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 //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Color.FromRgb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(237, 105, 105);</w:t>
      </w:r>
    </w:p>
    <w:p w14:paraId="359CFF58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textBox5.Foreground = </w:t>
      </w:r>
      <w:proofErr w:type="spellStart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Brushes.Black</w:t>
      </w:r>
      <w:proofErr w:type="spellEnd"/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FCA4DD" w14:textId="77777777" w:rsidR="007F28FC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69E04BC4" w14:textId="67DE67F5" w:rsidR="009137E5" w:rsidRPr="007F28FC" w:rsidRDefault="007F28FC" w:rsidP="007F28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F28F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}</w:t>
      </w:r>
    </w:p>
    <w:p w14:paraId="69164374" w14:textId="13C1948B" w:rsidR="000D0067" w:rsidRPr="00782DBB" w:rsidRDefault="00DC6F59" w:rsidP="002565C6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qlConnect</w:t>
      </w:r>
      <w:r w:rsidR="009137E5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</w:p>
    <w:p w14:paraId="145B473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0CC84F6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B9A889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276095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50AFA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ursework.sqlCon</w:t>
      </w:r>
      <w:proofErr w:type="spellEnd"/>
    </w:p>
    <w:p w14:paraId="736FBFA2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117908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00F790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2B91AF"/>
          <w:sz w:val="19"/>
          <w:szCs w:val="19"/>
          <w:lang w:val="en-US"/>
        </w:rPr>
        <w:t>SqlConnect</w:t>
      </w:r>
      <w:proofErr w:type="spellEnd"/>
    </w:p>
    <w:p w14:paraId="0CA21AE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1EE7C8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 {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the object</w:t>
      </w:r>
    </w:p>
    <w:p w14:paraId="752B85B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the string to store your connection parameters</w:t>
      </w:r>
    </w:p>
    <w:p w14:paraId="21B53B9C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Open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40BC94D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DA67BF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Data Source=.\\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NEMOOO;Initial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 xml:space="preserve"> Catalog=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students;Integrated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 xml:space="preserve"> Security=Tru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the same as you post in your post</w:t>
      </w:r>
    </w:p>
    <w:p w14:paraId="16EE31E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</w:p>
    <w:p w14:paraId="4AFD6B32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770635C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44AF51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.Open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try to open the connection</w:t>
      </w:r>
    </w:p>
    <w:p w14:paraId="0AA9DB9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158D31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14:paraId="37A7FB6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2640ED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MessageBox.Show</w:t>
      </w:r>
      <w:proofErr w:type="spellEnd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("</w:t>
      </w:r>
      <w:r>
        <w:rPr>
          <w:rFonts w:ascii="Consolas" w:hAnsi="Consolas" w:cs="Consolas"/>
          <w:color w:val="008000"/>
          <w:sz w:val="19"/>
          <w:szCs w:val="19"/>
        </w:rPr>
        <w:t>Ошибка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дключения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бд</w:t>
      </w:r>
      <w:proofErr w:type="spellEnd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!", "ERROR", </w:t>
      </w:r>
      <w:proofErr w:type="spellStart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MessageBoxButtons.OK</w:t>
      </w:r>
      <w:proofErr w:type="spellEnd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MessageBoxIcon.Error</w:t>
      </w:r>
      <w:proofErr w:type="spellEnd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);</w:t>
      </w:r>
    </w:p>
    <w:p w14:paraId="1399E39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1BDB68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610579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Clos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2BFD5A68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18208B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.Clos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close the connection</w:t>
      </w:r>
    </w:p>
    <w:p w14:paraId="64964D5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523020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elect_quer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query)</w:t>
      </w:r>
    </w:p>
    <w:p w14:paraId="5B11186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39E16C0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ataBase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7F9144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sqlCommand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.Create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                  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ём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манду</w:t>
      </w:r>
    </w:p>
    <w:p w14:paraId="498B4D7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.CommandTex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query;</w:t>
      </w:r>
    </w:p>
    <w:p w14:paraId="0028BDFC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ём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работчик</w:t>
      </w:r>
    </w:p>
    <w:p w14:paraId="360D0C8B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qlDataAdapter.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озраща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таблицу с результатом</w:t>
      </w:r>
    </w:p>
    <w:p w14:paraId="2DA6F97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9BDA26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B0BFE2A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6228CA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getpasswor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query,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,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)</w:t>
      </w:r>
    </w:p>
    <w:p w14:paraId="467B35E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FCF476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ataBase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DF29FD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.Create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                  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ём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манду</w:t>
      </w:r>
    </w:p>
    <w:p w14:paraId="6FEA02B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76447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.CommandTex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query;</w:t>
      </w:r>
    </w:p>
    <w:p w14:paraId="772DBFA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Login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N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20);</w:t>
      </w:r>
    </w:p>
    <w:p w14:paraId="311F5B7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Password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N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200);</w:t>
      </w:r>
    </w:p>
    <w:p w14:paraId="1B03C0D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08BF5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Login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login;</w:t>
      </w:r>
    </w:p>
    <w:p w14:paraId="3CA0FC9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Password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password;</w:t>
      </w:r>
    </w:p>
    <w:p w14:paraId="070614A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540E1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AC2DC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ataAdapt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ём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работчик</w:t>
      </w:r>
    </w:p>
    <w:p w14:paraId="36657E24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qlDataAdapter.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озраща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таблицу с результатом</w:t>
      </w:r>
    </w:p>
    <w:p w14:paraId="6EA50A2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aTabl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83B3F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39CDCB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insert_command_stude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ursework.Stude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] student)</w:t>
      </w:r>
    </w:p>
    <w:p w14:paraId="63CCDA62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4E2C388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key = student[0].Name;</w:t>
      </w:r>
    </w:p>
    <w:p w14:paraId="4A7421C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INSERT INTO [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].[student] ([name],[surname],[lastname],[birthday],[gender],[base_learn],[stud_number],[stud_debt],[note]) VALUES (@Name , @Surname, @Lastname, @Birthday, @Gender, @Base_Learn, @Stud_Number, @Stud_Debt, @Note)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3FD1C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7F6002B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Nam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2154A8C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Surnam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47DCB297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Lastname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78BC16D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Birthday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Dat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2C4CA42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Gender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29040E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Base_Learn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317ED6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Stud_Number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7FCA8A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Stud_Debt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In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2DE9C4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Not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50);</w:t>
      </w:r>
    </w:p>
    <w:p w14:paraId="511F386C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Nam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Name;</w:t>
      </w:r>
    </w:p>
    <w:p w14:paraId="35C46A2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Surnam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Surname;</w:t>
      </w:r>
    </w:p>
    <w:p w14:paraId="4B28B7E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Lastname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LNam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424D88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heck_dat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student[0].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eD.To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tudent[0].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eM.To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'.'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tudent[0].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ateY.To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4494E182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Birthday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heck_dat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E9BFFE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Gender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Gender;</w:t>
      </w:r>
    </w:p>
    <w:p w14:paraId="61B6472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Base_Learn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L_bas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8D42FA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Stud_Number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_numb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F360CDC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(student[0].Score =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7984E4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8FFEB7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Stud_Debt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BNull.Value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CF8D667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45DA4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Stud_Debt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Score; }</w:t>
      </w:r>
    </w:p>
    <w:p w14:paraId="2FD48E3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61CB4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Not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student[0].Note;</w:t>
      </w:r>
    </w:p>
    <w:p w14:paraId="2AC0F63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7B3042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7B6C6E3B" w14:textId="37489C42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8174F5F" w14:textId="16D250B3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insert_command_use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,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,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role){</w:t>
      </w:r>
    </w:p>
    <w:p w14:paraId="714CCF4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INSERT INTO [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].[user] ([login],[password],[role]) VALUES (@Login , @Password, @Role)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B86927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7FA6C3F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Login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N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20);</w:t>
      </w:r>
    </w:p>
    <w:p w14:paraId="3BB91A3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Password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N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200);</w:t>
      </w:r>
    </w:p>
    <w:p w14:paraId="4730C737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.Ad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Rol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DbType.NVarChar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10);</w:t>
      </w:r>
    </w:p>
    <w:p w14:paraId="35576B2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B5F59A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Login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login;</w:t>
      </w:r>
    </w:p>
    <w:p w14:paraId="609C179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Password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password;</w:t>
      </w:r>
    </w:p>
    <w:p w14:paraId="5F43003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Parameter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@Role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].Value = role;</w:t>
      </w:r>
    </w:p>
    <w:p w14:paraId="286BDC1A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EBF9FE5" w14:textId="02141DAB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0;}</w:t>
      </w:r>
    </w:p>
    <w:p w14:paraId="4866111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4CCDDB" w14:textId="46E627A3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elete_command_studentByI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{</w:t>
      </w:r>
    </w:p>
    <w:p w14:paraId="68822A8A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DELETE FROM [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].[student] WHERE id = 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id;</w:t>
      </w:r>
    </w:p>
    <w:p w14:paraId="64A6E41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3E7E0C61" w14:textId="2DD48160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}</w:t>
      </w:r>
    </w:p>
    <w:p w14:paraId="184BD6A8" w14:textId="1ABB2DCC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elete_command_userByI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{</w:t>
      </w:r>
    </w:p>
    <w:p w14:paraId="3076A7E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DELETE FROM [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].[user] WHERE id = 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id;</w:t>
      </w:r>
    </w:p>
    <w:p w14:paraId="531302BB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4DBD0D7C" w14:textId="26F52A68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}</w:t>
      </w:r>
    </w:p>
    <w:p w14:paraId="68BB2DF4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delete_command_All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6FDED6A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2DDF63F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DELETE FROM [</w:t>
      </w:r>
      <w:proofErr w:type="spellStart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dbo</w:t>
      </w:r>
      <w:proofErr w:type="spellEnd"/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].[student]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83CBB9C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tm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14:paraId="74850207" w14:textId="25366A45" w:rsidR="00F74A80" w:rsidRPr="00E51103" w:rsidRDefault="00FB18D0" w:rsidP="00E511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md.ExecuteNonQuer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);}}}</w:t>
      </w:r>
    </w:p>
    <w:p w14:paraId="75DFF694" w14:textId="21E4A3E7" w:rsidR="00B46EBB" w:rsidRDefault="00FB18D0" w:rsidP="000D155F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GetHash</w:t>
      </w:r>
      <w:r w:rsidR="00F74A80" w:rsidRPr="00F74A80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  <w:r w:rsidR="00F74A8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EE507E6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536CBCA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D8D173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8BFC788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System.Security.Cryptography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0569B9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9C2BB3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oursework.getHash</w:t>
      </w:r>
      <w:proofErr w:type="spellEnd"/>
    </w:p>
    <w:p w14:paraId="13455A4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6A43C7D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2B91AF"/>
          <w:sz w:val="19"/>
          <w:szCs w:val="19"/>
          <w:lang w:val="en-US"/>
        </w:rPr>
        <w:t>GetHash</w:t>
      </w:r>
      <w:proofErr w:type="spellEnd"/>
    </w:p>
    <w:p w14:paraId="45B16F3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3034DD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GetHashString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s)</w:t>
      </w:r>
    </w:p>
    <w:p w14:paraId="70CF17C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3D06790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ереводим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у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айт</w:t>
      </w:r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>-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ассим</w:t>
      </w:r>
      <w:proofErr w:type="spellEnd"/>
      <w:r w:rsidRPr="00FB18D0">
        <w:rPr>
          <w:rFonts w:ascii="Consolas" w:hAnsi="Consolas" w:cs="Consolas"/>
          <w:color w:val="008000"/>
          <w:sz w:val="19"/>
          <w:szCs w:val="19"/>
          <w:lang w:val="en-US"/>
        </w:rPr>
        <w:t xml:space="preserve">  </w:t>
      </w:r>
    </w:p>
    <w:p w14:paraId="7D21EEBA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[] bytes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Encoding.Unicode.GetBytes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s);</w:t>
      </w:r>
    </w:p>
    <w:p w14:paraId="19D0599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909F827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создаем объект для получен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редст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шифрования  </w:t>
      </w:r>
    </w:p>
    <w:p w14:paraId="3E81EB80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D5CryptoServiceProvider CSP =</w:t>
      </w:r>
    </w:p>
    <w:p w14:paraId="19346698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D5CryptoServiceProvider();</w:t>
      </w:r>
    </w:p>
    <w:p w14:paraId="0A508793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E6DC846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вычисляем хеш-представление в байтах  </w:t>
      </w:r>
    </w:p>
    <w:p w14:paraId="64A91645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byteHash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CSP.ComputeHash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bytes);</w:t>
      </w:r>
    </w:p>
    <w:p w14:paraId="45C84409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E6E77C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.Emp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B4B4E32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303BF50" w14:textId="77777777" w:rsid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формируем одну цельную строку из массива  </w:t>
      </w:r>
    </w:p>
    <w:p w14:paraId="01CF3051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byteHash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47D3526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ash += </w:t>
      </w:r>
      <w:proofErr w:type="spellStart"/>
      <w:r w:rsidRPr="00FB18D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.Format</w:t>
      </w:r>
      <w:proofErr w:type="spellEnd"/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B18D0">
        <w:rPr>
          <w:rFonts w:ascii="Consolas" w:hAnsi="Consolas" w:cs="Consolas"/>
          <w:color w:val="A31515"/>
          <w:sz w:val="19"/>
          <w:szCs w:val="19"/>
          <w:lang w:val="en-US"/>
        </w:rPr>
        <w:t>"{0:x2}"</w:t>
      </w: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>, b);</w:t>
      </w:r>
    </w:p>
    <w:p w14:paraId="526C9C3E" w14:textId="77777777" w:rsidR="00FB18D0" w:rsidRPr="00FB18D0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B2D227" w14:textId="77777777" w:rsidR="00FB18D0" w:rsidRPr="008F2CC1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B18D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8F2CC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 xml:space="preserve"> hash;</w:t>
      </w:r>
    </w:p>
    <w:p w14:paraId="0634F258" w14:textId="77777777" w:rsidR="00FB18D0" w:rsidRPr="008F2CC1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841DB15" w14:textId="77777777" w:rsidR="00FB18D0" w:rsidRPr="008F2CC1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517E888C" w14:textId="77777777" w:rsidR="00FB18D0" w:rsidRPr="008F2CC1" w:rsidRDefault="00FB18D0" w:rsidP="00FB18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5922DBA" w14:textId="4C818864" w:rsidR="004E535B" w:rsidRPr="008F2CC1" w:rsidRDefault="004E535B" w:rsidP="008F2CC1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erson_for_tables</w:t>
      </w:r>
      <w:r w:rsidRPr="00F74A80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A1B3DCA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21E532A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069317F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9CBAA9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B1EA52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rsework</w:t>
      </w:r>
    </w:p>
    <w:p w14:paraId="7D770841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A8495DB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E535B">
        <w:rPr>
          <w:rFonts w:ascii="Consolas" w:hAnsi="Consolas" w:cs="Consolas"/>
          <w:color w:val="2B91AF"/>
          <w:sz w:val="19"/>
          <w:szCs w:val="19"/>
          <w:lang w:val="en-US"/>
        </w:rPr>
        <w:t>Person_for_tables</w:t>
      </w:r>
      <w:proofErr w:type="spellEnd"/>
    </w:p>
    <w:p w14:paraId="2B75D04C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1C4B000" w14:textId="77777777" w:rsidR="004E535B" w:rsidRPr="004E535B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 { </w:t>
      </w: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E535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51A0D946" w14:textId="77777777" w:rsidR="004E535B" w:rsidRPr="00295824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E535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st_number</w:t>
      </w:r>
      <w:proofErr w:type="spellEnd"/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22BC3423" w14:textId="77777777" w:rsidR="004E535B" w:rsidRPr="00295824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gender_table</w:t>
      </w:r>
      <w:proofErr w:type="spellEnd"/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2928F729" w14:textId="77777777" w:rsidR="004E535B" w:rsidRPr="00295824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e {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239EAE92" w14:textId="77777777" w:rsidR="004E535B" w:rsidRPr="00295824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score {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199BE63E" w14:textId="77777777" w:rsidR="004E535B" w:rsidRPr="00295824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osnova</w:t>
      </w:r>
      <w:proofErr w:type="spellEnd"/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0CDC8BC7" w14:textId="77777777" w:rsidR="004E535B" w:rsidRPr="00295824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m {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95824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03EB0E10" w14:textId="77777777" w:rsidR="004E535B" w:rsidRPr="00C86A67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9582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B873B33" w14:textId="4B2A09D4" w:rsidR="008F2CC1" w:rsidRPr="00C86A67" w:rsidRDefault="004E535B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1300B31" w14:textId="5BBF8E46" w:rsidR="004E535B" w:rsidRPr="00C86A67" w:rsidRDefault="008F2CC1" w:rsidP="008F2CC1">
      <w:pPr>
        <w:spacing w:after="160" w:line="259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430C0F25" w14:textId="59ABD92E" w:rsidR="00295824" w:rsidRDefault="00C610D8" w:rsidP="00DF2F95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tudent</w:t>
      </w:r>
      <w:r w:rsidR="00295824" w:rsidRPr="00F74A80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  <w:r w:rsidR="0029582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57508C3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5DE0060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0C12D0E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DEA452F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6CE06A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rsework</w:t>
      </w:r>
    </w:p>
    <w:p w14:paraId="5EE9E8CB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E94ACFB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2B91AF"/>
          <w:sz w:val="19"/>
          <w:szCs w:val="19"/>
          <w:lang w:val="en-US"/>
        </w:rPr>
        <w:t>Student</w:t>
      </w:r>
    </w:p>
    <w:p w14:paraId="38BCEEFA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328C5D6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;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мя</w:t>
      </w:r>
    </w:p>
    <w:p w14:paraId="0E3A747E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Surname;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Фамилия</w:t>
      </w:r>
    </w:p>
    <w:p w14:paraId="7393BFC4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LName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чество</w:t>
      </w:r>
    </w:p>
    <w:p w14:paraId="0630B2AD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DateD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Р</w:t>
      </w:r>
    </w:p>
    <w:p w14:paraId="15433CB0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DateM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 </w:t>
      </w:r>
      <w:r>
        <w:rPr>
          <w:rFonts w:ascii="Consolas" w:hAnsi="Consolas" w:cs="Consolas"/>
          <w:color w:val="008000"/>
          <w:sz w:val="19"/>
          <w:szCs w:val="19"/>
        </w:rPr>
        <w:t>Месяц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Р</w:t>
      </w:r>
    </w:p>
    <w:p w14:paraId="4F7BFB5C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DateY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Год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Р</w:t>
      </w:r>
    </w:p>
    <w:p w14:paraId="6266E6F0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Gender;  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</w:t>
      </w:r>
    </w:p>
    <w:p w14:paraId="20B68252" w14:textId="77777777" w:rsidR="00C422E3" w:rsidRP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22E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>S_number</w:t>
      </w:r>
      <w:proofErr w:type="spellEnd"/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№ </w:t>
      </w:r>
      <w:r>
        <w:rPr>
          <w:rFonts w:ascii="Consolas" w:hAnsi="Consolas" w:cs="Consolas"/>
          <w:color w:val="008000"/>
          <w:sz w:val="19"/>
          <w:szCs w:val="19"/>
        </w:rPr>
        <w:t>студенческого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лета</w:t>
      </w:r>
      <w:r w:rsidRPr="00C422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14:paraId="14B2444E" w14:textId="77777777" w:rsid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422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_b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</w:t>
      </w:r>
      <w:r>
        <w:rPr>
          <w:rFonts w:ascii="Consolas" w:hAnsi="Consolas" w:cs="Consolas"/>
          <w:color w:val="008000"/>
          <w:sz w:val="19"/>
          <w:szCs w:val="19"/>
        </w:rPr>
        <w:t>// основа обучения</w:t>
      </w:r>
    </w:p>
    <w:p w14:paraId="15F326E0" w14:textId="77777777" w:rsidR="00C422E3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c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     </w:t>
      </w:r>
      <w:r>
        <w:rPr>
          <w:rFonts w:ascii="Consolas" w:hAnsi="Consolas" w:cs="Consolas"/>
          <w:color w:val="008000"/>
          <w:sz w:val="19"/>
          <w:szCs w:val="19"/>
        </w:rPr>
        <w:t>// количество задолженностей</w:t>
      </w:r>
    </w:p>
    <w:p w14:paraId="2C271E3E" w14:textId="77777777" w:rsidR="00C422E3" w:rsidRPr="00C86A67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 xml:space="preserve"> Note;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C86A67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римечание</w:t>
      </w:r>
    </w:p>
    <w:p w14:paraId="73BFF335" w14:textId="77777777" w:rsidR="00C422E3" w:rsidRPr="00C86A67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25E22B6C" w14:textId="1C2FFDE9" w:rsidR="00C422E3" w:rsidRPr="00C86A67" w:rsidRDefault="00C422E3" w:rsidP="00C422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FFAB9EA" w14:textId="0482F769" w:rsidR="008A55D4" w:rsidRDefault="00F3775F" w:rsidP="008A55D4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8A55D4" w:rsidRPr="00F74A80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  <w:r w:rsidR="008A55D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DB40DD8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F83D9A1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40DE3D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39AA174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30AA12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rsework</w:t>
      </w:r>
    </w:p>
    <w:p w14:paraId="1BF94098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42FC8B5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7921">
        <w:rPr>
          <w:rFonts w:ascii="Consolas" w:hAnsi="Consolas" w:cs="Consolas"/>
          <w:color w:val="2B91AF"/>
          <w:sz w:val="19"/>
          <w:szCs w:val="19"/>
          <w:lang w:val="en-US"/>
        </w:rPr>
        <w:t>User</w:t>
      </w:r>
    </w:p>
    <w:p w14:paraId="78339826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E60E62F" w14:textId="77777777" w:rsidR="00757921" w:rsidRPr="0075792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5792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;</w:t>
      </w:r>
    </w:p>
    <w:p w14:paraId="166B86FF" w14:textId="77777777" w:rsidR="00757921" w:rsidRPr="008F2CC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5792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F2CC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2CC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 xml:space="preserve"> role;</w:t>
      </w:r>
    </w:p>
    <w:p w14:paraId="3626AA19" w14:textId="77777777" w:rsidR="00757921" w:rsidRPr="008F2CC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0458432C" w14:textId="77777777" w:rsidR="00757921" w:rsidRPr="008F2CC1" w:rsidRDefault="00757921" w:rsidP="007579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2CC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CE69113" w14:textId="54643773" w:rsidR="00D60138" w:rsidRPr="008F2CC1" w:rsidRDefault="00D60138" w:rsidP="008F2CC1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sers_for_tables</w:t>
      </w:r>
      <w:r w:rsidRPr="00F74A80">
        <w:rPr>
          <w:rFonts w:ascii="Times New Roman" w:hAnsi="Times New Roman" w:cs="Times New Roman"/>
          <w:sz w:val="28"/>
          <w:szCs w:val="28"/>
          <w:lang w:val="en-US"/>
        </w:rPr>
        <w:t>.c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71131F2" w14:textId="04BFCB4A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49B5ED4D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35D7B63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536BB2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F574043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rsework</w:t>
      </w:r>
    </w:p>
    <w:p w14:paraId="314937D0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0EEE87F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3775F">
        <w:rPr>
          <w:rFonts w:ascii="Consolas" w:hAnsi="Consolas" w:cs="Consolas"/>
          <w:color w:val="2B91AF"/>
          <w:sz w:val="19"/>
          <w:szCs w:val="19"/>
          <w:lang w:val="en-US"/>
        </w:rPr>
        <w:t>Users_for_tables</w:t>
      </w:r>
      <w:proofErr w:type="spellEnd"/>
    </w:p>
    <w:p w14:paraId="485A4A58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4AE2F59F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 {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7FF5C4ED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role {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1290B515" w14:textId="77777777" w:rsidR="00F3775F" w:rsidRPr="00F3775F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{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F3775F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547F9934" w14:textId="77777777" w:rsidR="00F3775F" w:rsidRPr="00C86A67" w:rsidRDefault="00F3775F" w:rsidP="00F377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377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66385AD" w14:textId="45F9713C" w:rsidR="00AB1077" w:rsidRPr="00C86A67" w:rsidRDefault="00F3775F" w:rsidP="004E53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0E5ABB7" w14:textId="165C68E0" w:rsidR="00295824" w:rsidRPr="00C86A67" w:rsidRDefault="00AB1077" w:rsidP="00AB1077">
      <w:pPr>
        <w:spacing w:after="160" w:line="259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70EE1103" w14:textId="6F0AB068" w:rsidR="00A241EB" w:rsidRDefault="00A241EB" w:rsidP="00A241EB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Auth.xam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69FFDB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Window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Clas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oursework.Auth"</w:t>
      </w:r>
    </w:p>
    <w:p w14:paraId="62D5FD8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ttp://schemas.microsoft.com/winfx/2006/xaml/presentation"</w:t>
      </w:r>
    </w:p>
    <w:p w14:paraId="466BCA8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x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ttp://schemas.microsoft.com/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winfx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/2006/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xam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</w:p>
    <w:p w14:paraId="3046915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d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ttp://schemas.microsoft.com/expression/blend/2008"</w:t>
      </w:r>
    </w:p>
    <w:p w14:paraId="1E43663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mc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ttp://schemas.openxmlformats.org/markup-compatibility/2006"</w:t>
      </w:r>
    </w:p>
    <w:p w14:paraId="1AB5261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loca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clr-namespace:coursework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</w:p>
    <w:p w14:paraId="32843A7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mc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Ignorabl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d"</w:t>
      </w:r>
    </w:p>
    <w:p w14:paraId="15C2F05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dragablz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clr-namespace:Dragablz;assembly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Dragablz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</w:p>
    <w:p w14:paraId="728A498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mlns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materialDesig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ttp://materialdesigninxaml.net/winfx/xaml/themes"</w:t>
      </w:r>
    </w:p>
    <w:p w14:paraId="3E330A9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Heigh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300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000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ResizeMod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NoResiz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WindowStartupLocation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CenterScreen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WindowStyl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None"&gt;</w:t>
      </w:r>
    </w:p>
    <w:p w14:paraId="472B3C1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Gri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0AE3A3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Grid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Heigh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60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Top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Back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#FF9C27B0"&gt;</w:t>
      </w:r>
    </w:p>
    <w:p w14:paraId="16FD333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Tex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Богушевич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Антон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Максимович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ЭБИ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-21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Fore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White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FontSiz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22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FontFamily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hampagne &amp;amp; Limousines" /&gt;</w:t>
      </w:r>
    </w:p>
    <w:p w14:paraId="0AA2A4E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Button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10,0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Right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lick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lose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Fore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Black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BorderBrush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{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Nul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}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ursor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and" &gt;</w:t>
      </w:r>
    </w:p>
    <w:p w14:paraId="1C9C857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materialDesig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PackIcon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Ki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Power"/&gt;</w:t>
      </w:r>
    </w:p>
    <w:p w14:paraId="3BB9CAE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Butt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1A9C62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Gri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229B0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Grid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 60 0 0" &gt;</w:t>
      </w:r>
    </w:p>
    <w:p w14:paraId="4FA260D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dragablz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ablzContro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369F74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dragablz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ablzControl.InterTabController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33FB96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dragablz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InterTabController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14:paraId="2EB88C1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dragablz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ablzControl.InterTabController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8E443B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806EE7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Header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Авторизация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</w:p>
    <w:p w14:paraId="6CF7388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Top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Heigh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450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0,10"</w:t>
      </w: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Orientati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 xml:space="preserve"> = "Vertical"&gt;</w:t>
      </w:r>
    </w:p>
    <w:p w14:paraId="6341539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Tex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Login"/&gt;</w:t>
      </w:r>
    </w:p>
    <w:p w14:paraId="5C307DB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Orientati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orizontal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0,10"&gt;</w:t>
      </w:r>
    </w:p>
    <w:p w14:paraId="4B54396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login_box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6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Back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ursor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IBeam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 /&gt;</w:t>
      </w:r>
    </w:p>
    <w:p w14:paraId="792B601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01312C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6C31DE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Tex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Password" /&gt;</w:t>
      </w:r>
    </w:p>
    <w:p w14:paraId="465EEBB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Orientati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orizontal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0,10"&gt;</w:t>
      </w:r>
    </w:p>
    <w:p w14:paraId="4285287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PasswordBox</w:t>
      </w:r>
      <w:proofErr w:type="spellEnd"/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password_box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PasswordChar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*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6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Back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/&gt;</w:t>
      </w:r>
    </w:p>
    <w:p w14:paraId="096F23E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7C1C66A" w14:textId="03883885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Button</w:t>
      </w:r>
      <w:r w:rsidR="00AC119F">
        <w:rPr>
          <w:rFonts w:ascii="Consolas" w:hAnsi="Consolas" w:cs="Consolas"/>
          <w:color w:val="FF0000"/>
          <w:sz w:val="19"/>
          <w:szCs w:val="19"/>
          <w:lang w:val="en-US"/>
        </w:rPr>
        <w:t xml:space="preserve"> 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6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Fore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White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BorderBrush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{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Nul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}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ursor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and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lick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auth_reg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</w:p>
    <w:p w14:paraId="2FE59465" w14:textId="77777777" w:rsidR="007A121C" w:rsidRPr="00C86A67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C86A67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86A67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C86A67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="Center"&gt;</w:t>
      </w:r>
    </w:p>
    <w:p w14:paraId="157AAFE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FontSiz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0"&gt;</w:t>
      </w:r>
      <w:r>
        <w:rPr>
          <w:rFonts w:ascii="Consolas" w:hAnsi="Consolas" w:cs="Consolas"/>
          <w:color w:val="000000"/>
          <w:sz w:val="19"/>
          <w:szCs w:val="19"/>
        </w:rPr>
        <w:t>Авторизоваться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EBACFC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materialDesig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PackIcon</w:t>
      </w:r>
      <w:proofErr w:type="spellEnd"/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Ki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Import"/&gt;</w:t>
      </w:r>
    </w:p>
    <w:p w14:paraId="7FC24BE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BE7B13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Butt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28771F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12BCD6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874870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Header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r>
        <w:rPr>
          <w:rFonts w:ascii="Consolas" w:hAnsi="Consolas" w:cs="Consolas"/>
          <w:color w:val="0000FF"/>
          <w:sz w:val="19"/>
          <w:szCs w:val="19"/>
        </w:rPr>
        <w:t>Регистрация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&gt;</w:t>
      </w:r>
    </w:p>
    <w:p w14:paraId="796C9C0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Top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Heigh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450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0,10"</w:t>
      </w: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Orientati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 xml:space="preserve"> = "Vertical"&gt;</w:t>
      </w:r>
    </w:p>
    <w:p w14:paraId="56AB0D1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Tex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Login"/&gt;</w:t>
      </w:r>
    </w:p>
    <w:p w14:paraId="7B21879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Orientati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orizontal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0,10"&gt;</w:t>
      </w:r>
    </w:p>
    <w:p w14:paraId="505C799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loginBoxReg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6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Back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 /&gt;</w:t>
      </w:r>
    </w:p>
    <w:p w14:paraId="06B14A8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85117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FC7FD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Text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Password" /&gt;</w:t>
      </w:r>
    </w:p>
    <w:p w14:paraId="1AC2158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Orientati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orizontal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Margi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0,0,0,10"&gt;</w:t>
      </w:r>
    </w:p>
    <w:p w14:paraId="22BFD60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PasswordBox</w:t>
      </w:r>
      <w:proofErr w:type="spellEnd"/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passwordBoxReg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PasswordChar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*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6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Back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"/&gt;</w:t>
      </w:r>
    </w:p>
    <w:p w14:paraId="3481733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52D440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Button</w:t>
      </w: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Width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61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Foregrou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White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BorderBrush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{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x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Nul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}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lick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Regis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Cursor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Hand"&gt;</w:t>
      </w:r>
    </w:p>
    <w:p w14:paraId="14973B2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&gt;</w:t>
      </w:r>
    </w:p>
    <w:p w14:paraId="08C4F7A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FontSize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10"&gt;</w:t>
      </w:r>
      <w:r>
        <w:rPr>
          <w:rFonts w:ascii="Consolas" w:hAnsi="Consolas" w:cs="Consolas"/>
          <w:color w:val="000000"/>
          <w:sz w:val="19"/>
          <w:szCs w:val="19"/>
        </w:rPr>
        <w:t>Зарегистрироваться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75D62C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materialDesig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PackIcon</w:t>
      </w:r>
      <w:proofErr w:type="spellEnd"/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Center"</w:t>
      </w:r>
      <w:r w:rsidRPr="007A121C">
        <w:rPr>
          <w:rFonts w:ascii="Consolas" w:hAnsi="Consolas" w:cs="Consolas"/>
          <w:color w:val="FF0000"/>
          <w:sz w:val="19"/>
          <w:szCs w:val="19"/>
          <w:lang w:val="en-US"/>
        </w:rPr>
        <w:t xml:space="preserve"> Kind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="Import"/&gt;</w:t>
      </w:r>
    </w:p>
    <w:p w14:paraId="24A39DC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3E980B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Button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FFBABA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4F4B78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B308C2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dragablz</w:t>
      </w:r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:</w:t>
      </w:r>
      <w:r w:rsidRPr="007A121C">
        <w:rPr>
          <w:rFonts w:ascii="Consolas" w:hAnsi="Consolas" w:cs="Consolas"/>
          <w:color w:val="A31515"/>
          <w:sz w:val="19"/>
          <w:szCs w:val="19"/>
          <w:lang w:val="en-US"/>
        </w:rPr>
        <w:t>TabablzControl</w:t>
      </w:r>
      <w:proofErr w:type="spellEnd"/>
      <w:r w:rsidRPr="007A121C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07EA304" w14:textId="77777777" w:rsidR="007A121C" w:rsidRPr="00C86A67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C86A67">
        <w:rPr>
          <w:rFonts w:ascii="Consolas" w:hAnsi="Consolas" w:cs="Consolas"/>
          <w:color w:val="A31515"/>
          <w:sz w:val="19"/>
          <w:szCs w:val="19"/>
          <w:lang w:val="en-US"/>
        </w:rPr>
        <w:t>Grid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7540B647" w14:textId="77777777" w:rsidR="007A121C" w:rsidRPr="00C86A67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C86A67">
        <w:rPr>
          <w:rFonts w:ascii="Consolas" w:hAnsi="Consolas" w:cs="Consolas"/>
          <w:color w:val="A31515"/>
          <w:sz w:val="19"/>
          <w:szCs w:val="19"/>
          <w:lang w:val="en-US"/>
        </w:rPr>
        <w:t>Grid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E9DBC3A" w14:textId="77777777" w:rsidR="007A121C" w:rsidRPr="00C86A67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C86A67">
        <w:rPr>
          <w:rFonts w:ascii="Consolas" w:hAnsi="Consolas" w:cs="Consolas"/>
          <w:color w:val="A31515"/>
          <w:sz w:val="19"/>
          <w:szCs w:val="19"/>
          <w:lang w:val="en-US"/>
        </w:rPr>
        <w:t>Window</w:t>
      </w:r>
      <w:r w:rsidRPr="00C86A67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81E87B6" w14:textId="43741161" w:rsidR="007A121C" w:rsidRDefault="007A121C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2033D5E3" w14:textId="49D52E35" w:rsidR="007A121C" w:rsidRDefault="007A121C" w:rsidP="007A121C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MainWindow.xam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2F3B06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Window x:Class="coursework.MainWindow"</w:t>
      </w:r>
    </w:p>
    <w:p w14:paraId="19C476A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xmlns="http://schemas.microsoft.com/winfx/2006/xaml/presentation"</w:t>
      </w:r>
    </w:p>
    <w:p w14:paraId="2108C6D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mlns: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http://schemas.microsoft.com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winf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/2006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am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</w:t>
      </w:r>
    </w:p>
    <w:p w14:paraId="68C0648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mlns:d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http://schemas.microsoft.com/expression/blend/2008"</w:t>
      </w:r>
    </w:p>
    <w:p w14:paraId="37DE04C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xmlns:mc="http://schemas.openxmlformats.org/markup-compatibility/2006"</w:t>
      </w:r>
    </w:p>
    <w:p w14:paraId="5B6B4AA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mlns:loca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lr-namespace:coursewor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</w:t>
      </w:r>
    </w:p>
    <w:p w14:paraId="3E1B86C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c:Ignorabl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d"</w:t>
      </w:r>
    </w:p>
    <w:p w14:paraId="410ECDF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mlns:dragablz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lr-namespace:Dragablz;assembl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ragablz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</w:t>
      </w:r>
    </w:p>
    <w:p w14:paraId="7000941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xmlns:materialDesign="http://materialdesigninxaml.net/winfx/xaml/themes"</w:t>
      </w:r>
    </w:p>
    <w:p w14:paraId="613DE68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Height="650" Width="140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ResizeMod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NoResiz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WindowStartupLocati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enterScree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WindowStyl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None"&gt;</w:t>
      </w:r>
    </w:p>
    <w:p w14:paraId="1EC1E7D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&lt;Grid&gt;</w:t>
      </w:r>
    </w:p>
    <w:p w14:paraId="0FE712C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&lt;Grid Height="6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op" Background="#FF9C27B0"&gt;</w:t>
      </w:r>
    </w:p>
    <w:p w14:paraId="2EC8D5B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 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_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Text="Богушевич Антон Максимович ЭБИ-211" Foreground="Whit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FontSiz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22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FontFamil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hampagne &amp;amp; Limousines" /&gt;</w:t>
      </w:r>
    </w:p>
    <w:p w14:paraId="69BC348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&lt;Button Margin="0,0,10,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Right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Foreground="Black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BorderBrush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{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:Nul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Click="OnClick1" Cursor="Hand"&gt;</w:t>
      </w:r>
    </w:p>
    <w:p w14:paraId="743932A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aterialDesign:PackIc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Kind="Power"/&gt;</w:t>
      </w:r>
    </w:p>
    <w:p w14:paraId="515A2A2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&lt;/Button&gt;</w:t>
      </w:r>
    </w:p>
    <w:p w14:paraId="0B101E9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&lt;/Grid&gt;</w:t>
      </w:r>
    </w:p>
    <w:p w14:paraId="047178F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&lt;Grid Margin="0 60 0 0" &gt;</w:t>
      </w:r>
    </w:p>
    <w:p w14:paraId="10398E5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ragablz:TabablzContro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ab_Mom"&gt;</w:t>
      </w:r>
    </w:p>
    <w:p w14:paraId="0B1682D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ragablz:TabablzControl.InterTabControll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79A52BE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ragablz:InterTabControll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/&gt;</w:t>
      </w:r>
    </w:p>
    <w:p w14:paraId="5092C5B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ragablz:TabablzControl.InterTabControll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29B7D45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</w:p>
    <w:p w14:paraId="0C593BA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писок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тудентов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&gt;</w:t>
      </w:r>
    </w:p>
    <w:p w14:paraId="56519AA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Top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 Height="450" Margin="0,0,0,10"  Orientation = "Vertical"&gt;</w:t>
      </w:r>
    </w:p>
    <w:p w14:paraId="13A5F81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DataGrid  x:Name="gridStudents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ItemsSourc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{Binding Person}"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AutoGenerate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False"  Height="41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ionMod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Singl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ionUni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Row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anUserReorder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Tru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{Binding Person}"&gt;</w:t>
      </w:r>
    </w:p>
    <w:p w14:paraId="612B6FE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.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A700FA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ФИО" Binding="{Binding FIO}" /&gt;</w:t>
      </w:r>
    </w:p>
    <w:p w14:paraId="1815A91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№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туденческог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биле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Binding="{Binding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/&gt;</w:t>
      </w:r>
    </w:p>
    <w:p w14:paraId="1204203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Binding="{Binding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_tabl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/&gt;</w:t>
      </w:r>
    </w:p>
    <w:p w14:paraId="4354771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рожден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Binding="{Binding date}" /&gt;</w:t>
      </w:r>
    </w:p>
    <w:p w14:paraId="1A6934B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Задолжности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Binding="{Binding score}" /&gt;</w:t>
      </w:r>
    </w:p>
    <w:p w14:paraId="5117893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снов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бучен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Binding="{Binding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ova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/&gt;</w:t>
      </w:r>
    </w:p>
    <w:p w14:paraId="0EF8338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римечание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Binding="{Binding prim}" /&gt;</w:t>
      </w:r>
    </w:p>
    <w:p w14:paraId="62DD005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3628B4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btn_del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Удалить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Width="85"&gt;</w:t>
      </w:r>
    </w:p>
    <w:p w14:paraId="0685164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AB5721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DE5FE2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Button Click="OnClick3"&gt;</w:t>
      </w:r>
    </w:p>
    <w:p w14:paraId="5B54AB7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aterialDesign:PackIc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Kind="Delete" Foreground="Whit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/&gt;</w:t>
      </w:r>
    </w:p>
    <w:p w14:paraId="5A42A0A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/Button&gt;</w:t>
      </w:r>
    </w:p>
    <w:p w14:paraId="491A689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152AF94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2CA9771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7C49F7C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btn_res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бновить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Width="95"&gt;</w:t>
      </w:r>
    </w:p>
    <w:p w14:paraId="3CB3925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002EA6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1AE74B7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Button Click="OnClick4"&gt;</w:t>
      </w:r>
    </w:p>
    <w:p w14:paraId="3647944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aterialDesign:PackIc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Kind="Update" Foreground="Whit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/&gt;</w:t>
      </w:r>
    </w:p>
    <w:p w14:paraId="730F9B5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/Button&gt;</w:t>
      </w:r>
    </w:p>
    <w:p w14:paraId="38C8348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7392D3C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2D2C1B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A5DAC3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.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06A3CE8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DataGrid&gt;</w:t>
      </w:r>
    </w:p>
    <w:p w14:paraId="5537257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FA58CA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D1148D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otbor_name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тбор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араметрам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&gt;</w:t>
      </w:r>
    </w:p>
    <w:p w14:paraId="2B23609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otbor" Orientation="Horizontal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Top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 Height="450" Margin="0,0,0,10"&gt;</w:t>
      </w:r>
    </w:p>
    <w:p w14:paraId="073CE1C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DataGrid x:Name="gridStudents1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AutoGenerate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False" Loaded="Load_number3"&gt;</w:t>
      </w:r>
    </w:p>
    <w:p w14:paraId="45ADC11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</w:t>
      </w:r>
    </w:p>
    <w:p w14:paraId="35D4911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.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6CF69D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</w:t>
      </w:r>
    </w:p>
    <w:p w14:paraId="4E1B227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ФИО" Binding="{Binding FIO}" /&gt;</w:t>
      </w:r>
    </w:p>
    <w:p w14:paraId="0205D0C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№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туденческог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биле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Binding="{Binding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_numb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/&gt;</w:t>
      </w:r>
    </w:p>
    <w:p w14:paraId="34280A5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Binding="{Binding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gender_tabl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/&gt;</w:t>
      </w:r>
    </w:p>
    <w:p w14:paraId="7F21521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рожден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Binding="{Binding date}" /&gt;</w:t>
      </w:r>
    </w:p>
    <w:p w14:paraId="3C5847A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Задолжности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Binding="{Binding score}" /&gt;</w:t>
      </w:r>
    </w:p>
    <w:p w14:paraId="21C29E9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снов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бучен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Binding="{Binding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osnova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/&gt;</w:t>
      </w:r>
    </w:p>
    <w:p w14:paraId="424A485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римечание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Binding="{Binding prim}" /&gt;</w:t>
      </w:r>
    </w:p>
    <w:p w14:paraId="36C7054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.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0C2176E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DataGrid&gt;</w:t>
      </w:r>
    </w:p>
    <w:p w14:paraId="7ADBC2D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BCF08D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0935D2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0695F5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name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обавление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туден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&gt;</w:t>
      </w:r>
    </w:p>
    <w:p w14:paraId="057C1D2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addStudent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op" &gt;</w:t>
      </w:r>
    </w:p>
    <w:p w14:paraId="0575F9C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9FC97D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0A591A2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Количеств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записей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: "/&gt;</w:t>
      </w:r>
    </w:p>
    <w:p w14:paraId="174DDD6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lock1" Text=""/&gt;</w:t>
      </w:r>
    </w:p>
    <w:p w14:paraId="2132B27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0F4A1F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Фамил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33F5954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6F6CD93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ox1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Curso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IBea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Changed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extChecker1"/&gt;</w:t>
      </w:r>
    </w:p>
    <w:p w14:paraId="3DD6596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3302A9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Им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49DDE35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6066E18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ox2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Changed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extChecker2"/&gt;</w:t>
      </w:r>
    </w:p>
    <w:p w14:paraId="65E629D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9DF1ED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тчеств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0FAF689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574B2E3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ox3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Changed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extChecker3"/&gt;</w:t>
      </w:r>
    </w:p>
    <w:p w14:paraId="7A38958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7CE0415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а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рожден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657F8CF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694EE84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Pick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dateTime1" Width="161" Foreground="Black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BorderBrush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Purple" Background="#FFF90101" Margin="0,0,-3,0" &gt;</w:t>
      </w:r>
    </w:p>
    <w:p w14:paraId="133270E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ePicker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1122C1E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7D74E51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0886D74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37FE03A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gender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Foreground="Purpl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OpacityMas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Black"&gt;</w:t>
      </w:r>
    </w:p>
    <w:p w14:paraId="26DE17D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ten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мужской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Opacity="100" Background="White"/&gt;</w:t>
      </w:r>
    </w:p>
    <w:p w14:paraId="3145A9F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ten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женский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Opacity="100" Background="White"/&gt;</w:t>
      </w:r>
    </w:p>
    <w:p w14:paraId="5895285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D3873E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29C2716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Номер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туденческог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биле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23846CC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 0 0 0"&gt;</w:t>
      </w:r>
    </w:p>
    <w:p w14:paraId="2A4E06A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ox4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Changed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extChecker4"/&gt;</w:t>
      </w:r>
    </w:p>
    <w:p w14:paraId="0E611D6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EB1431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снов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бучени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3166D6C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514AE7A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base_learn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Foreground="Purpl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OpacityMas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Black"&gt;</w:t>
      </w:r>
    </w:p>
    <w:p w14:paraId="41A5336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ten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бюджетна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Opacity="100" Background="White"/&gt;</w:t>
      </w:r>
    </w:p>
    <w:p w14:paraId="79B1D26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onten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латная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Opacity="100" Background="White"/&gt;</w:t>
      </w:r>
    </w:p>
    <w:p w14:paraId="35E2A1E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ombo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269C99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F67D2A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Количество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задолжностей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0D08B22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21A81E9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ox5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Changed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TextChecker5"/&gt;</w:t>
      </w:r>
    </w:p>
    <w:p w14:paraId="49AA9A8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0F77A7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123363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ext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римечание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5EE40B9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rientation="Horizontal" Margin="0,0,0,10"&gt;</w:t>
      </w:r>
    </w:p>
    <w:p w14:paraId="6D9E56E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textBox6" Width="161" Background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LightGray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/&gt;</w:t>
      </w:r>
    </w:p>
    <w:p w14:paraId="6E77F59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0B14910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Button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Width="161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Foreground="Whit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BorderBrush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{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x:Nul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}" Click="OnClick2" Cursor="Hand"&gt;</w:t>
      </w:r>
    </w:p>
    <w:p w14:paraId="2F0C427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&gt;</w:t>
      </w:r>
    </w:p>
    <w:p w14:paraId="045E73F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FontSiz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10"&g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Добавить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тудента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lock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692E4E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aterialDesign:PackIc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Center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 Kind="Import"/&gt;</w:t>
      </w:r>
    </w:p>
    <w:p w14:paraId="3C64518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F98793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Button&gt;</w:t>
      </w:r>
    </w:p>
    <w:p w14:paraId="476E1BC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62C662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057BD3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103832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full_users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Список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пользователей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&gt;</w:t>
      </w:r>
    </w:p>
    <w:p w14:paraId="0ECC7A7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Vertic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Top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 Height="450" Margin="0,0,0,10"  Orientation = "Vertical"&gt;</w:t>
      </w:r>
    </w:p>
    <w:p w14:paraId="5583F42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DataGrid  x:Name="gridUsers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ItemsSourc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{Binding Users}" 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AutoGenerate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False"  Height="410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ionMod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Singl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ionUni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FullRow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CanUserReorder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="Tru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{Binding Users}"&gt;</w:t>
      </w:r>
    </w:p>
    <w:p w14:paraId="4239BDA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.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C2E835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Login" Binding="{Binding Login}" /&gt;</w:t>
      </w:r>
    </w:p>
    <w:p w14:paraId="5F70A2B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Role" Binding="{Binding role}" /&gt;</w:t>
      </w:r>
    </w:p>
    <w:p w14:paraId="7F1F8D6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xt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Header="New password" Binding="{Binding password}" /&gt;</w:t>
      </w:r>
    </w:p>
    <w:p w14:paraId="7880FF2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7C9B83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btn_delete_user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Удалить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Width="85"&gt;</w:t>
      </w:r>
    </w:p>
    <w:p w14:paraId="60ACD43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1574C8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D20AAFD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Button Click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elete_user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&gt;</w:t>
      </w:r>
    </w:p>
    <w:p w14:paraId="194CB016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aterialDesign:PackIc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Kind="Delete" Foreground="Whit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/&gt;</w:t>
      </w:r>
    </w:p>
    <w:p w14:paraId="2E0BFF5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/Button&gt;</w:t>
      </w:r>
    </w:p>
    <w:p w14:paraId="1D5004D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21D6DAEA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A9913EE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D9E71E4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x:Name="btn_res_user" Header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Обновить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 Width="95"&gt;</w:t>
      </w:r>
    </w:p>
    <w:p w14:paraId="72842F4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54160BDC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6CD1CDC3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Button x:Name="update_users" Click="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_user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"&gt;</w:t>
      </w:r>
    </w:p>
    <w:p w14:paraId="47CF9FA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    &lt;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materialDesign:PackIco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Kind="Update" Foreground="White" 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HorizontalAlignment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="Center"/&gt;</w:t>
      </w:r>
    </w:p>
    <w:p w14:paraId="032DE18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    &lt;/Button&gt;</w:t>
      </w:r>
    </w:p>
    <w:p w14:paraId="1230DF0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77E95FEB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.CellTemplate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F11B0AF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TemplateColumn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74B3FC3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Grid.Columns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7DFD799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&lt;/DataGrid&gt;</w:t>
      </w:r>
    </w:p>
    <w:p w14:paraId="215EC7C0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StackPane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C21C8F2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TabItem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4726CE98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&lt;/</w:t>
      </w:r>
      <w:proofErr w:type="spellStart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dragablz:TabablzControl</w:t>
      </w:r>
      <w:proofErr w:type="spellEnd"/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</w:p>
    <w:p w14:paraId="36D07F87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&lt;/Grid&gt;</w:t>
      </w:r>
    </w:p>
    <w:p w14:paraId="77B91D81" w14:textId="77777777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&lt;/Grid&gt;</w:t>
      </w:r>
    </w:p>
    <w:p w14:paraId="125A9062" w14:textId="13ADD84D" w:rsidR="007A121C" w:rsidRPr="007A121C" w:rsidRDefault="007A121C" w:rsidP="007A12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/Window&gt;</w:t>
      </w:r>
    </w:p>
    <w:p w14:paraId="3E86A583" w14:textId="77777777" w:rsidR="007A121C" w:rsidRPr="007A121C" w:rsidRDefault="007A121C" w:rsidP="007A121C">
      <w:pPr>
        <w:spacing w:before="480" w:after="240"/>
        <w:rPr>
          <w:rFonts w:ascii="Times New Roman" w:hAnsi="Times New Roman" w:cs="Times New Roman"/>
          <w:sz w:val="28"/>
          <w:szCs w:val="28"/>
          <w:lang w:val="en-US"/>
        </w:rPr>
      </w:pPr>
    </w:p>
    <w:p w14:paraId="56CB9446" w14:textId="77777777" w:rsidR="007A121C" w:rsidRDefault="007A121C" w:rsidP="00A241EB">
      <w:pPr>
        <w:spacing w:before="480" w:after="24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31B89A62" w14:textId="5DF0EF1B" w:rsidR="005658B6" w:rsidRPr="007A121C" w:rsidRDefault="005658B6">
      <w:pPr>
        <w:spacing w:after="160" w:line="259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A121C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158B19CC" w14:textId="1B3847BC" w:rsidR="005658B6" w:rsidRDefault="005658B6" w:rsidP="005658B6">
      <w:pPr>
        <w:pStyle w:val="1"/>
        <w:spacing w:before="480" w:after="360" w:line="360" w:lineRule="auto"/>
        <w:jc w:val="center"/>
        <w:rPr>
          <w:rFonts w:ascii="Times New Roman" w:hAnsi="Times New Roman" w:cs="Times New Roman"/>
          <w:b/>
          <w:caps/>
          <w:color w:val="000000" w:themeColor="text1"/>
          <w:sz w:val="28"/>
          <w:szCs w:val="28"/>
        </w:rPr>
      </w:pPr>
      <w:bookmarkStart w:id="19" w:name="_Toc42366428"/>
      <w:bookmarkStart w:id="20" w:name="_Toc86884595"/>
      <w:r w:rsidRPr="00C57D30">
        <w:rPr>
          <w:rFonts w:ascii="Times New Roman" w:hAnsi="Times New Roman" w:cs="Times New Roman"/>
          <w:b/>
          <w:caps/>
          <w:color w:val="000000" w:themeColor="text1"/>
          <w:sz w:val="28"/>
          <w:szCs w:val="28"/>
        </w:rPr>
        <w:lastRenderedPageBreak/>
        <w:t>Заключение</w:t>
      </w:r>
      <w:bookmarkEnd w:id="19"/>
      <w:bookmarkEnd w:id="20"/>
    </w:p>
    <w:p w14:paraId="774644C9" w14:textId="21F9B2D5" w:rsidR="005658B6" w:rsidRDefault="005658B6" w:rsidP="005658B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ходе курсовой работы было разработано приложение, посвященное хранению, удалению, созданию и редактирования студентов в базе данных. В данном приложении были выполнены все необходимые функции, а именно:</w:t>
      </w:r>
    </w:p>
    <w:p w14:paraId="3A99DF48" w14:textId="77777777" w:rsidR="005658B6" w:rsidRPr="007C05E8" w:rsidRDefault="005658B6" w:rsidP="00BF6B44">
      <w:pPr>
        <w:pStyle w:val="a"/>
        <w:ind w:left="0" w:firstLine="709"/>
      </w:pPr>
      <w:r w:rsidRPr="007C05E8">
        <w:t>Запись набора введенных пользователем данных в Базу данных;</w:t>
      </w:r>
    </w:p>
    <w:p w14:paraId="3C1797A3" w14:textId="77777777" w:rsidR="005658B6" w:rsidRPr="007C05E8" w:rsidRDefault="005658B6" w:rsidP="00BF6B44">
      <w:pPr>
        <w:pStyle w:val="a"/>
        <w:ind w:left="0" w:firstLine="709"/>
      </w:pPr>
      <w:r w:rsidRPr="007C05E8">
        <w:t>Создание возможности авторизации и регистрации новых пользователей;</w:t>
      </w:r>
    </w:p>
    <w:p w14:paraId="702110D1" w14:textId="77777777" w:rsidR="005658B6" w:rsidRPr="007C05E8" w:rsidRDefault="005658B6" w:rsidP="00BF6B44">
      <w:pPr>
        <w:pStyle w:val="a"/>
        <w:ind w:left="0" w:firstLine="709"/>
      </w:pPr>
      <w:r w:rsidRPr="007C05E8">
        <w:t>Разделение ролей между пользователями</w:t>
      </w:r>
      <w:r w:rsidRPr="005658B6">
        <w:t>;</w:t>
      </w:r>
    </w:p>
    <w:p w14:paraId="3F8F2281" w14:textId="77777777" w:rsidR="005658B6" w:rsidRPr="007C05E8" w:rsidRDefault="005658B6" w:rsidP="00BF6B44">
      <w:pPr>
        <w:pStyle w:val="a"/>
        <w:ind w:left="0" w:firstLine="709"/>
      </w:pPr>
      <w:r w:rsidRPr="007C05E8">
        <w:t>Редактирование информации о пользователях и студентах;</w:t>
      </w:r>
    </w:p>
    <w:p w14:paraId="712B7D03" w14:textId="77777777" w:rsidR="005658B6" w:rsidRPr="007C05E8" w:rsidRDefault="005658B6" w:rsidP="00BF6B44">
      <w:pPr>
        <w:pStyle w:val="a"/>
        <w:ind w:left="0" w:firstLine="709"/>
      </w:pPr>
      <w:r w:rsidRPr="007C05E8">
        <w:t>Отбор данных (вводятся пользователем) с последующей сортировкой по указанным признакам (по вариантам);</w:t>
      </w:r>
    </w:p>
    <w:p w14:paraId="2C67C73D" w14:textId="77777777" w:rsidR="005658B6" w:rsidRPr="007C05E8" w:rsidRDefault="005658B6" w:rsidP="00BF6B44">
      <w:pPr>
        <w:pStyle w:val="a"/>
        <w:ind w:left="0" w:firstLine="709"/>
      </w:pPr>
      <w:r w:rsidRPr="007C05E8">
        <w:t>Вывод всех элементов базы данных;</w:t>
      </w:r>
    </w:p>
    <w:p w14:paraId="24533F69" w14:textId="77777777" w:rsidR="005658B6" w:rsidRPr="007C05E8" w:rsidRDefault="005658B6" w:rsidP="00BF6B44">
      <w:pPr>
        <w:pStyle w:val="a"/>
        <w:ind w:left="0" w:firstLine="709"/>
      </w:pPr>
      <w:r w:rsidRPr="007C05E8">
        <w:t>Создание связей между таблицами базы данных;</w:t>
      </w:r>
    </w:p>
    <w:p w14:paraId="2B3F6887" w14:textId="4D609DCC" w:rsidR="005658B6" w:rsidRPr="006B1FD6" w:rsidRDefault="005658B6" w:rsidP="006B1FD6">
      <w:pPr>
        <w:pStyle w:val="a"/>
        <w:ind w:left="0" w:firstLine="709"/>
      </w:pPr>
      <w:r w:rsidRPr="007C05E8">
        <w:t>Выв</w:t>
      </w:r>
      <w:r>
        <w:t>од</w:t>
      </w:r>
      <w:r w:rsidRPr="007C05E8">
        <w:t xml:space="preserve"> данн</w:t>
      </w:r>
      <w:r>
        <w:t>ых</w:t>
      </w:r>
      <w:r w:rsidRPr="007C05E8">
        <w:t xml:space="preserve"> о студентах в отсортированном виде (по дате рождения, платная форма обучения).</w:t>
      </w:r>
    </w:p>
    <w:p w14:paraId="42D29E56" w14:textId="18802292" w:rsidR="000A4FD6" w:rsidRDefault="006B1FD6" w:rsidP="006B1FD6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ое приложение готово к работе в учебных заведениях, а также других сферах, которые предусматривают хранения списка людей в базе данных.</w:t>
      </w:r>
    </w:p>
    <w:p w14:paraId="06BB073F" w14:textId="77777777" w:rsidR="000A4FD6" w:rsidRDefault="000A4FD6">
      <w:pPr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7933461B" w14:textId="77777777" w:rsidR="000A4FD6" w:rsidRPr="000D5816" w:rsidRDefault="000A4FD6" w:rsidP="000A4FD6">
      <w:pPr>
        <w:pStyle w:val="1"/>
        <w:spacing w:before="480" w:after="360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1" w:name="_Toc10626102"/>
      <w:bookmarkStart w:id="22" w:name="_Toc10627032"/>
      <w:bookmarkStart w:id="23" w:name="_Toc42366429"/>
      <w:bookmarkStart w:id="24" w:name="_Toc86884596"/>
      <w:r w:rsidRPr="000D5816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СПИСОК ИСПОЛЬЗОВАННЫХ ИСТОЧНИКОВ</w:t>
      </w:r>
      <w:bookmarkEnd w:id="21"/>
      <w:bookmarkEnd w:id="22"/>
      <w:bookmarkEnd w:id="23"/>
      <w:bookmarkEnd w:id="24"/>
    </w:p>
    <w:p w14:paraId="3F1562DC" w14:textId="7ECBBDFB" w:rsidR="000A4FD6" w:rsidRPr="00330AF2" w:rsidRDefault="00B4105D" w:rsidP="000A4FD6">
      <w:pPr>
        <w:pStyle w:val="a5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>Рихтер</w:t>
      </w:r>
      <w:r w:rsidR="000A4FD6">
        <w:rPr>
          <w:sz w:val="28"/>
          <w:szCs w:val="28"/>
          <w:shd w:val="clear" w:color="auto" w:fill="FFFFFF"/>
        </w:rPr>
        <w:t xml:space="preserve">, Д. </w:t>
      </w:r>
      <w:r>
        <w:rPr>
          <w:sz w:val="28"/>
          <w:szCs w:val="28"/>
          <w:shd w:val="clear" w:color="auto" w:fill="FFFFFF"/>
        </w:rPr>
        <w:t xml:space="preserve">Программирование на платформе </w:t>
      </w:r>
      <w:r>
        <w:rPr>
          <w:sz w:val="28"/>
          <w:szCs w:val="28"/>
          <w:shd w:val="clear" w:color="auto" w:fill="FFFFFF"/>
          <w:lang w:val="en-US"/>
        </w:rPr>
        <w:t>Microsoft</w:t>
      </w:r>
      <w:r w:rsidRPr="00B4105D">
        <w:rPr>
          <w:sz w:val="28"/>
          <w:szCs w:val="28"/>
          <w:shd w:val="clear" w:color="auto" w:fill="FFFFFF"/>
        </w:rPr>
        <w:t xml:space="preserve"> .</w:t>
      </w:r>
      <w:r>
        <w:rPr>
          <w:sz w:val="28"/>
          <w:szCs w:val="28"/>
          <w:shd w:val="clear" w:color="auto" w:fill="FFFFFF"/>
          <w:lang w:val="en-US"/>
        </w:rPr>
        <w:t>NET</w:t>
      </w:r>
      <w:r w:rsidRPr="00B4105D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  <w:lang w:val="en-US"/>
        </w:rPr>
        <w:t>Framework</w:t>
      </w:r>
      <w:r w:rsidRPr="00B4105D">
        <w:rPr>
          <w:sz w:val="28"/>
          <w:szCs w:val="28"/>
          <w:shd w:val="clear" w:color="auto" w:fill="FFFFFF"/>
        </w:rPr>
        <w:t xml:space="preserve"> 4.5 </w:t>
      </w:r>
      <w:r>
        <w:rPr>
          <w:sz w:val="28"/>
          <w:szCs w:val="28"/>
          <w:shd w:val="clear" w:color="auto" w:fill="FFFFFF"/>
        </w:rPr>
        <w:t xml:space="preserve">на языке </w:t>
      </w:r>
      <w:r>
        <w:rPr>
          <w:sz w:val="28"/>
          <w:szCs w:val="28"/>
          <w:shd w:val="clear" w:color="auto" w:fill="FFFFFF"/>
          <w:lang w:val="en-US"/>
        </w:rPr>
        <w:t>C</w:t>
      </w:r>
      <w:r w:rsidRPr="00B4105D">
        <w:rPr>
          <w:sz w:val="28"/>
          <w:szCs w:val="28"/>
          <w:shd w:val="clear" w:color="auto" w:fill="FFFFFF"/>
        </w:rPr>
        <w:t>#</w:t>
      </w:r>
      <w:r w:rsidR="000A4FD6" w:rsidRPr="00330AF2">
        <w:rPr>
          <w:sz w:val="28"/>
          <w:szCs w:val="28"/>
          <w:shd w:val="clear" w:color="auto" w:fill="FFFFFF"/>
        </w:rPr>
        <w:t xml:space="preserve"> [</w:t>
      </w:r>
      <w:r w:rsidR="000A4FD6">
        <w:rPr>
          <w:sz w:val="28"/>
          <w:szCs w:val="28"/>
          <w:shd w:val="clear" w:color="auto" w:fill="FFFFFF"/>
        </w:rPr>
        <w:t>Текст</w:t>
      </w:r>
      <w:r w:rsidR="000A4FD6" w:rsidRPr="00330AF2">
        <w:rPr>
          <w:sz w:val="28"/>
          <w:szCs w:val="28"/>
          <w:shd w:val="clear" w:color="auto" w:fill="FFFFFF"/>
        </w:rPr>
        <w:t xml:space="preserve">] / </w:t>
      </w:r>
      <w:r w:rsidR="000A4FD6">
        <w:rPr>
          <w:sz w:val="28"/>
          <w:szCs w:val="28"/>
          <w:shd w:val="clear" w:color="auto" w:fill="FFFFFF"/>
        </w:rPr>
        <w:t xml:space="preserve">Д. </w:t>
      </w:r>
      <w:r>
        <w:rPr>
          <w:sz w:val="28"/>
          <w:szCs w:val="28"/>
          <w:shd w:val="clear" w:color="auto" w:fill="FFFFFF"/>
        </w:rPr>
        <w:t xml:space="preserve">Рихтер </w:t>
      </w:r>
      <w:r w:rsidR="000A4FD6">
        <w:rPr>
          <w:sz w:val="28"/>
          <w:szCs w:val="28"/>
          <w:shd w:val="clear" w:color="auto" w:fill="FFFFFF"/>
        </w:rPr>
        <w:t>– М.</w:t>
      </w:r>
      <w:r w:rsidR="000A4FD6" w:rsidRPr="00330AF2">
        <w:rPr>
          <w:sz w:val="28"/>
          <w:szCs w:val="28"/>
          <w:shd w:val="clear" w:color="auto" w:fill="FFFFFF"/>
        </w:rPr>
        <w:t xml:space="preserve">: </w:t>
      </w:r>
      <w:r w:rsidR="000A4FD6">
        <w:rPr>
          <w:sz w:val="28"/>
          <w:szCs w:val="28"/>
          <w:shd w:val="clear" w:color="auto" w:fill="FFFFFF"/>
        </w:rPr>
        <w:t xml:space="preserve">Изд-во Символ-Плюс, </w:t>
      </w:r>
      <w:r w:rsidR="000F30F4" w:rsidRPr="000F30F4">
        <w:rPr>
          <w:sz w:val="28"/>
          <w:szCs w:val="28"/>
          <w:shd w:val="clear" w:color="auto" w:fill="FFFFFF"/>
        </w:rPr>
        <w:t>2018</w:t>
      </w:r>
      <w:r w:rsidR="000A4FD6">
        <w:rPr>
          <w:sz w:val="28"/>
          <w:szCs w:val="28"/>
          <w:shd w:val="clear" w:color="auto" w:fill="FFFFFF"/>
        </w:rPr>
        <w:t xml:space="preserve">. – </w:t>
      </w:r>
      <w:r w:rsidR="0038244C" w:rsidRPr="001C498A">
        <w:rPr>
          <w:sz w:val="28"/>
          <w:szCs w:val="28"/>
          <w:shd w:val="clear" w:color="auto" w:fill="FFFFFF"/>
        </w:rPr>
        <w:t>896</w:t>
      </w:r>
      <w:r w:rsidR="000A4FD6">
        <w:rPr>
          <w:sz w:val="28"/>
          <w:szCs w:val="28"/>
          <w:shd w:val="clear" w:color="auto" w:fill="FFFFFF"/>
        </w:rPr>
        <w:t xml:space="preserve"> с.</w:t>
      </w:r>
    </w:p>
    <w:p w14:paraId="1488C121" w14:textId="688C6949" w:rsidR="009819DC" w:rsidRDefault="009819DC" w:rsidP="009819DC">
      <w:pPr>
        <w:pStyle w:val="a5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proofErr w:type="spellStart"/>
      <w:r>
        <w:rPr>
          <w:sz w:val="28"/>
          <w:szCs w:val="28"/>
          <w:shd w:val="clear" w:color="auto" w:fill="FFFFFF"/>
        </w:rPr>
        <w:t>Ликнесс</w:t>
      </w:r>
      <w:proofErr w:type="spellEnd"/>
      <w:r>
        <w:rPr>
          <w:sz w:val="28"/>
          <w:szCs w:val="28"/>
          <w:shd w:val="clear" w:color="auto" w:fill="FFFFFF"/>
        </w:rPr>
        <w:t xml:space="preserve">, Д. </w:t>
      </w:r>
      <w:r w:rsidR="00BF3247">
        <w:rPr>
          <w:sz w:val="28"/>
          <w:szCs w:val="28"/>
          <w:shd w:val="clear" w:color="auto" w:fill="FFFFFF"/>
        </w:rPr>
        <w:t xml:space="preserve">Приложения для </w:t>
      </w:r>
      <w:r w:rsidR="00BF3247">
        <w:rPr>
          <w:sz w:val="28"/>
          <w:szCs w:val="28"/>
          <w:shd w:val="clear" w:color="auto" w:fill="FFFFFF"/>
          <w:lang w:val="en-US"/>
        </w:rPr>
        <w:t>Windows</w:t>
      </w:r>
      <w:r w:rsidR="00BF3247" w:rsidRPr="004929CB">
        <w:rPr>
          <w:sz w:val="28"/>
          <w:szCs w:val="28"/>
          <w:shd w:val="clear" w:color="auto" w:fill="FFFFFF"/>
        </w:rPr>
        <w:t xml:space="preserve"> </w:t>
      </w:r>
      <w:r w:rsidR="00BF3247">
        <w:rPr>
          <w:sz w:val="28"/>
          <w:szCs w:val="28"/>
          <w:shd w:val="clear" w:color="auto" w:fill="FFFFFF"/>
        </w:rPr>
        <w:t xml:space="preserve">на </w:t>
      </w:r>
      <w:r w:rsidR="00BF3247">
        <w:rPr>
          <w:sz w:val="28"/>
          <w:szCs w:val="28"/>
          <w:shd w:val="clear" w:color="auto" w:fill="FFFFFF"/>
          <w:lang w:val="en-US"/>
        </w:rPr>
        <w:t>C</w:t>
      </w:r>
      <w:r w:rsidR="00BF3247" w:rsidRPr="004929CB">
        <w:rPr>
          <w:sz w:val="28"/>
          <w:szCs w:val="28"/>
          <w:shd w:val="clear" w:color="auto" w:fill="FFFFFF"/>
        </w:rPr>
        <w:t xml:space="preserve"># </w:t>
      </w:r>
      <w:r w:rsidR="00BF3247">
        <w:rPr>
          <w:sz w:val="28"/>
          <w:szCs w:val="28"/>
          <w:shd w:val="clear" w:color="auto" w:fill="FFFFFF"/>
        </w:rPr>
        <w:t xml:space="preserve">и </w:t>
      </w:r>
      <w:r w:rsidR="00BF3247">
        <w:rPr>
          <w:sz w:val="28"/>
          <w:szCs w:val="28"/>
          <w:shd w:val="clear" w:color="auto" w:fill="FFFFFF"/>
          <w:lang w:val="en-US"/>
        </w:rPr>
        <w:t>XAML</w:t>
      </w:r>
      <w:r w:rsidRPr="00330AF2">
        <w:rPr>
          <w:sz w:val="28"/>
          <w:szCs w:val="28"/>
          <w:shd w:val="clear" w:color="auto" w:fill="FFFFFF"/>
        </w:rPr>
        <w:t xml:space="preserve"> [</w:t>
      </w:r>
      <w:r>
        <w:rPr>
          <w:sz w:val="28"/>
          <w:szCs w:val="28"/>
          <w:shd w:val="clear" w:color="auto" w:fill="FFFFFF"/>
        </w:rPr>
        <w:t>Текст</w:t>
      </w:r>
      <w:r w:rsidRPr="00330AF2">
        <w:rPr>
          <w:sz w:val="28"/>
          <w:szCs w:val="28"/>
          <w:shd w:val="clear" w:color="auto" w:fill="FFFFFF"/>
        </w:rPr>
        <w:t xml:space="preserve">] / </w:t>
      </w:r>
      <w:r>
        <w:rPr>
          <w:sz w:val="28"/>
          <w:szCs w:val="28"/>
          <w:shd w:val="clear" w:color="auto" w:fill="FFFFFF"/>
        </w:rPr>
        <w:t xml:space="preserve">Д. </w:t>
      </w:r>
      <w:proofErr w:type="spellStart"/>
      <w:r w:rsidR="000770DA">
        <w:rPr>
          <w:sz w:val="28"/>
          <w:szCs w:val="28"/>
          <w:shd w:val="clear" w:color="auto" w:fill="FFFFFF"/>
        </w:rPr>
        <w:t>Ликнесс</w:t>
      </w:r>
      <w:proofErr w:type="spellEnd"/>
      <w:r w:rsidR="000770DA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</w:rPr>
        <w:t>– М.</w:t>
      </w:r>
      <w:r w:rsidRPr="00330AF2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 xml:space="preserve">Изд-во Символ-Плюс, </w:t>
      </w:r>
      <w:r w:rsidR="004929CB" w:rsidRPr="004929CB">
        <w:rPr>
          <w:sz w:val="28"/>
          <w:szCs w:val="28"/>
          <w:shd w:val="clear" w:color="auto" w:fill="FFFFFF"/>
        </w:rPr>
        <w:t>2013</w:t>
      </w:r>
      <w:r>
        <w:rPr>
          <w:sz w:val="28"/>
          <w:szCs w:val="28"/>
          <w:shd w:val="clear" w:color="auto" w:fill="FFFFFF"/>
        </w:rPr>
        <w:t xml:space="preserve">. – </w:t>
      </w:r>
      <w:r w:rsidRPr="001C498A">
        <w:rPr>
          <w:sz w:val="28"/>
          <w:szCs w:val="28"/>
          <w:shd w:val="clear" w:color="auto" w:fill="FFFFFF"/>
        </w:rPr>
        <w:t>896</w:t>
      </w:r>
      <w:r>
        <w:rPr>
          <w:sz w:val="28"/>
          <w:szCs w:val="28"/>
          <w:shd w:val="clear" w:color="auto" w:fill="FFFFFF"/>
        </w:rPr>
        <w:t xml:space="preserve"> с.</w:t>
      </w:r>
    </w:p>
    <w:p w14:paraId="6DB00E87" w14:textId="222C9DEB" w:rsidR="00983075" w:rsidRPr="00983075" w:rsidRDefault="00983075" w:rsidP="00983075">
      <w:pPr>
        <w:pStyle w:val="a5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 xml:space="preserve">Мюллер, Д. </w:t>
      </w:r>
      <w:r w:rsidR="0065039B">
        <w:rPr>
          <w:sz w:val="28"/>
          <w:szCs w:val="28"/>
          <w:shd w:val="clear" w:color="auto" w:fill="FFFFFF"/>
          <w:lang w:val="en-US"/>
        </w:rPr>
        <w:t>C</w:t>
      </w:r>
      <w:r w:rsidR="0065039B" w:rsidRPr="00A76DB4">
        <w:rPr>
          <w:sz w:val="28"/>
          <w:szCs w:val="28"/>
          <w:shd w:val="clear" w:color="auto" w:fill="FFFFFF"/>
        </w:rPr>
        <w:t xml:space="preserve"># </w:t>
      </w:r>
      <w:r w:rsidR="0065039B">
        <w:rPr>
          <w:sz w:val="28"/>
          <w:szCs w:val="28"/>
          <w:shd w:val="clear" w:color="auto" w:fill="FFFFFF"/>
        </w:rPr>
        <w:t>для чайников</w:t>
      </w:r>
      <w:r w:rsidRPr="00330AF2">
        <w:rPr>
          <w:sz w:val="28"/>
          <w:szCs w:val="28"/>
          <w:shd w:val="clear" w:color="auto" w:fill="FFFFFF"/>
        </w:rPr>
        <w:t xml:space="preserve"> [</w:t>
      </w:r>
      <w:r>
        <w:rPr>
          <w:sz w:val="28"/>
          <w:szCs w:val="28"/>
          <w:shd w:val="clear" w:color="auto" w:fill="FFFFFF"/>
        </w:rPr>
        <w:t>Текст</w:t>
      </w:r>
      <w:r w:rsidRPr="00330AF2">
        <w:rPr>
          <w:sz w:val="28"/>
          <w:szCs w:val="28"/>
          <w:shd w:val="clear" w:color="auto" w:fill="FFFFFF"/>
        </w:rPr>
        <w:t xml:space="preserve">] / </w:t>
      </w:r>
      <w:r>
        <w:rPr>
          <w:sz w:val="28"/>
          <w:szCs w:val="28"/>
          <w:shd w:val="clear" w:color="auto" w:fill="FFFFFF"/>
        </w:rPr>
        <w:t xml:space="preserve">Д. </w:t>
      </w:r>
      <w:r w:rsidR="00A76DB4">
        <w:rPr>
          <w:sz w:val="28"/>
          <w:szCs w:val="28"/>
          <w:shd w:val="clear" w:color="auto" w:fill="FFFFFF"/>
        </w:rPr>
        <w:t xml:space="preserve">Мюллер </w:t>
      </w:r>
      <w:r>
        <w:rPr>
          <w:sz w:val="28"/>
          <w:szCs w:val="28"/>
          <w:shd w:val="clear" w:color="auto" w:fill="FFFFFF"/>
        </w:rPr>
        <w:t>– М.</w:t>
      </w:r>
      <w:r w:rsidRPr="00330AF2">
        <w:rPr>
          <w:sz w:val="28"/>
          <w:szCs w:val="28"/>
          <w:shd w:val="clear" w:color="auto" w:fill="FFFFFF"/>
        </w:rPr>
        <w:t xml:space="preserve">: </w:t>
      </w:r>
      <w:r>
        <w:rPr>
          <w:sz w:val="28"/>
          <w:szCs w:val="28"/>
          <w:shd w:val="clear" w:color="auto" w:fill="FFFFFF"/>
        </w:rPr>
        <w:t xml:space="preserve">Изд-во </w:t>
      </w:r>
      <w:r w:rsidR="00383C56">
        <w:rPr>
          <w:sz w:val="28"/>
          <w:szCs w:val="28"/>
          <w:shd w:val="clear" w:color="auto" w:fill="FFFFFF"/>
        </w:rPr>
        <w:t>Диалектика-Вильямс</w:t>
      </w:r>
      <w:r>
        <w:rPr>
          <w:sz w:val="28"/>
          <w:szCs w:val="28"/>
          <w:shd w:val="clear" w:color="auto" w:fill="FFFFFF"/>
        </w:rPr>
        <w:t xml:space="preserve">, </w:t>
      </w:r>
      <w:r w:rsidR="00964056">
        <w:rPr>
          <w:sz w:val="28"/>
          <w:szCs w:val="28"/>
          <w:shd w:val="clear" w:color="auto" w:fill="FFFFFF"/>
        </w:rPr>
        <w:t>2019</w:t>
      </w:r>
      <w:r>
        <w:rPr>
          <w:sz w:val="28"/>
          <w:szCs w:val="28"/>
          <w:shd w:val="clear" w:color="auto" w:fill="FFFFFF"/>
        </w:rPr>
        <w:t xml:space="preserve">. – </w:t>
      </w:r>
      <w:r w:rsidR="00964056">
        <w:rPr>
          <w:sz w:val="28"/>
          <w:szCs w:val="28"/>
          <w:shd w:val="clear" w:color="auto" w:fill="FFFFFF"/>
        </w:rPr>
        <w:t>608</w:t>
      </w:r>
      <w:r>
        <w:rPr>
          <w:sz w:val="28"/>
          <w:szCs w:val="28"/>
          <w:shd w:val="clear" w:color="auto" w:fill="FFFFFF"/>
        </w:rPr>
        <w:t xml:space="preserve"> с.</w:t>
      </w:r>
    </w:p>
    <w:p w14:paraId="25EA63B5" w14:textId="77777777" w:rsidR="004929CB" w:rsidRDefault="004929CB" w:rsidP="004929CB">
      <w:pPr>
        <w:pStyle w:val="a5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 xml:space="preserve">Программирование для </w:t>
      </w:r>
      <w:r>
        <w:rPr>
          <w:sz w:val="28"/>
          <w:szCs w:val="28"/>
          <w:shd w:val="clear" w:color="auto" w:fill="FFFFFF"/>
          <w:lang w:val="en-US"/>
        </w:rPr>
        <w:t>Microsoft</w:t>
      </w:r>
      <w:r w:rsidRPr="001C498A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  <w:shd w:val="clear" w:color="auto" w:fill="FFFFFF"/>
          <w:lang w:val="en-US"/>
        </w:rPr>
        <w:t>Windows</w:t>
      </w:r>
      <w:r w:rsidRPr="000414BB">
        <w:rPr>
          <w:sz w:val="28"/>
          <w:szCs w:val="28"/>
          <w:shd w:val="clear" w:color="auto" w:fill="FFFFFF"/>
        </w:rPr>
        <w:t xml:space="preserve"> [Электронный ресурс]</w:t>
      </w:r>
      <w:r>
        <w:rPr>
          <w:sz w:val="28"/>
          <w:szCs w:val="28"/>
          <w:shd w:val="clear" w:color="auto" w:fill="FFFFFF"/>
        </w:rPr>
        <w:t xml:space="preserve"> </w:t>
      </w:r>
      <w:r w:rsidRPr="009819DC">
        <w:rPr>
          <w:sz w:val="28"/>
          <w:szCs w:val="28"/>
          <w:shd w:val="clear" w:color="auto" w:fill="FFFFFF"/>
        </w:rPr>
        <w:t>https://www.piter.com/product/programmirovanie-dlya-microsoft-windows-8-6-e-izd-3</w:t>
      </w:r>
    </w:p>
    <w:p w14:paraId="785964E2" w14:textId="30D84849" w:rsidR="005658B6" w:rsidRPr="008214BE" w:rsidRDefault="004929CB" w:rsidP="008214BE">
      <w:pPr>
        <w:pStyle w:val="a5"/>
        <w:numPr>
          <w:ilvl w:val="0"/>
          <w:numId w:val="12"/>
        </w:numPr>
        <w:tabs>
          <w:tab w:val="left" w:pos="1134"/>
        </w:tabs>
        <w:spacing w:after="0"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 xml:space="preserve">Полное руководство по языку программирования </w:t>
      </w:r>
      <w:r>
        <w:rPr>
          <w:sz w:val="28"/>
          <w:szCs w:val="28"/>
          <w:shd w:val="clear" w:color="auto" w:fill="FFFFFF"/>
          <w:lang w:val="en-US"/>
        </w:rPr>
        <w:t>C</w:t>
      </w:r>
      <w:r w:rsidRPr="004929CB">
        <w:rPr>
          <w:sz w:val="28"/>
          <w:szCs w:val="28"/>
          <w:shd w:val="clear" w:color="auto" w:fill="FFFFFF"/>
        </w:rPr>
        <w:t xml:space="preserve"># </w:t>
      </w:r>
      <w:r>
        <w:rPr>
          <w:sz w:val="28"/>
          <w:szCs w:val="28"/>
          <w:shd w:val="clear" w:color="auto" w:fill="FFFFFF"/>
        </w:rPr>
        <w:t xml:space="preserve">и платформе </w:t>
      </w:r>
      <w:r w:rsidRPr="004929CB">
        <w:rPr>
          <w:sz w:val="28"/>
          <w:szCs w:val="28"/>
          <w:shd w:val="clear" w:color="auto" w:fill="FFFFFF"/>
        </w:rPr>
        <w:t>.</w:t>
      </w:r>
      <w:r>
        <w:rPr>
          <w:sz w:val="28"/>
          <w:szCs w:val="28"/>
          <w:shd w:val="clear" w:color="auto" w:fill="FFFFFF"/>
          <w:lang w:val="en-US"/>
        </w:rPr>
        <w:t>NET</w:t>
      </w:r>
      <w:r w:rsidRPr="004929CB">
        <w:rPr>
          <w:sz w:val="28"/>
          <w:szCs w:val="28"/>
          <w:shd w:val="clear" w:color="auto" w:fill="FFFFFF"/>
        </w:rPr>
        <w:t xml:space="preserve"> </w:t>
      </w:r>
      <w:r w:rsidRPr="000414BB">
        <w:rPr>
          <w:sz w:val="28"/>
          <w:szCs w:val="28"/>
          <w:shd w:val="clear" w:color="auto" w:fill="FFFFFF"/>
        </w:rPr>
        <w:t>[Электронный ресурс]</w:t>
      </w:r>
      <w:r>
        <w:rPr>
          <w:sz w:val="28"/>
          <w:szCs w:val="28"/>
          <w:shd w:val="clear" w:color="auto" w:fill="FFFFFF"/>
        </w:rPr>
        <w:t xml:space="preserve"> </w:t>
      </w:r>
      <w:r w:rsidRPr="004929CB">
        <w:rPr>
          <w:sz w:val="28"/>
          <w:szCs w:val="28"/>
          <w:shd w:val="clear" w:color="auto" w:fill="FFFFFF"/>
        </w:rPr>
        <w:t>https://metanit.com/sharp/tutorial/</w:t>
      </w:r>
    </w:p>
    <w:p w14:paraId="022412B6" w14:textId="77777777" w:rsidR="00F74A80" w:rsidRPr="005658B6" w:rsidRDefault="00F74A80" w:rsidP="00F74A80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C38C93F" w14:textId="77777777" w:rsidR="003670AD" w:rsidRPr="005658B6" w:rsidRDefault="003670AD" w:rsidP="00790E21">
      <w:pPr>
        <w:jc w:val="center"/>
      </w:pPr>
    </w:p>
    <w:sectPr w:rsidR="003670AD" w:rsidRPr="005658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charset w:val="80"/>
    <w:family w:val="auto"/>
    <w:pitch w:val="default"/>
    <w:sig w:usb0="00000003" w:usb1="08070000" w:usb2="00000010" w:usb3="00000000" w:csb0="00020005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54343"/>
    <w:multiLevelType w:val="hybridMultilevel"/>
    <w:tmpl w:val="FAC4D03E"/>
    <w:lvl w:ilvl="0" w:tplc="494EBCB4">
      <w:start w:val="1"/>
      <w:numFmt w:val="bullet"/>
      <w:lvlText w:val="­"/>
      <w:lvlJc w:val="left"/>
      <w:pPr>
        <w:ind w:left="214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 w15:restartNumberingAfterBreak="0">
    <w:nsid w:val="2AF066F0"/>
    <w:multiLevelType w:val="hybridMultilevel"/>
    <w:tmpl w:val="BC1C1D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297A71"/>
    <w:multiLevelType w:val="hybridMultilevel"/>
    <w:tmpl w:val="87F64EAE"/>
    <w:lvl w:ilvl="0" w:tplc="494EBCB4">
      <w:start w:val="1"/>
      <w:numFmt w:val="bullet"/>
      <w:lvlText w:val="­"/>
      <w:lvlJc w:val="left"/>
      <w:pPr>
        <w:ind w:left="93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6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0" w:hanging="360"/>
      </w:pPr>
      <w:rPr>
        <w:rFonts w:ascii="Wingdings" w:hAnsi="Wingdings" w:hint="default"/>
      </w:rPr>
    </w:lvl>
  </w:abstractNum>
  <w:abstractNum w:abstractNumId="3" w15:restartNumberingAfterBreak="0">
    <w:nsid w:val="2B6C12CD"/>
    <w:multiLevelType w:val="multilevel"/>
    <w:tmpl w:val="7A2A05E6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bCs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E821AD"/>
    <w:multiLevelType w:val="multilevel"/>
    <w:tmpl w:val="0A42E744"/>
    <w:lvl w:ilvl="0">
      <w:start w:val="1"/>
      <w:numFmt w:val="decimal"/>
      <w:lvlText w:val="%1."/>
      <w:lvlJc w:val="left"/>
      <w:pPr>
        <w:ind w:left="6024" w:hanging="360"/>
      </w:pPr>
      <w:rPr>
        <w:rFonts w:ascii="Arial" w:hAnsi="Arial" w:cs="Arial"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6456" w:hanging="432"/>
      </w:pPr>
    </w:lvl>
    <w:lvl w:ilvl="2">
      <w:start w:val="1"/>
      <w:numFmt w:val="decimal"/>
      <w:lvlText w:val="%1.%2.%3."/>
      <w:lvlJc w:val="left"/>
      <w:pPr>
        <w:ind w:left="6888" w:hanging="504"/>
      </w:pPr>
    </w:lvl>
    <w:lvl w:ilvl="3">
      <w:start w:val="1"/>
      <w:numFmt w:val="decimal"/>
      <w:lvlText w:val="%1.%2.%3.%4."/>
      <w:lvlJc w:val="left"/>
      <w:pPr>
        <w:ind w:left="7392" w:hanging="648"/>
      </w:pPr>
    </w:lvl>
    <w:lvl w:ilvl="4">
      <w:start w:val="1"/>
      <w:numFmt w:val="decimal"/>
      <w:lvlText w:val="%1.%2.%3.%4.%5."/>
      <w:lvlJc w:val="left"/>
      <w:pPr>
        <w:ind w:left="7896" w:hanging="792"/>
      </w:pPr>
    </w:lvl>
    <w:lvl w:ilvl="5">
      <w:start w:val="1"/>
      <w:numFmt w:val="decimal"/>
      <w:lvlText w:val="%1.%2.%3.%4.%5.%6."/>
      <w:lvlJc w:val="left"/>
      <w:pPr>
        <w:ind w:left="8400" w:hanging="936"/>
      </w:pPr>
    </w:lvl>
    <w:lvl w:ilvl="6">
      <w:start w:val="1"/>
      <w:numFmt w:val="decimal"/>
      <w:lvlText w:val="%1.%2.%3.%4.%5.%6.%7."/>
      <w:lvlJc w:val="left"/>
      <w:pPr>
        <w:ind w:left="8904" w:hanging="1080"/>
      </w:pPr>
    </w:lvl>
    <w:lvl w:ilvl="7">
      <w:start w:val="1"/>
      <w:numFmt w:val="decimal"/>
      <w:lvlText w:val="%1.%2.%3.%4.%5.%6.%7.%8."/>
      <w:lvlJc w:val="left"/>
      <w:pPr>
        <w:ind w:left="9408" w:hanging="1224"/>
      </w:pPr>
    </w:lvl>
    <w:lvl w:ilvl="8">
      <w:start w:val="1"/>
      <w:numFmt w:val="decimal"/>
      <w:lvlText w:val="%1.%2.%3.%4.%5.%6.%7.%8.%9."/>
      <w:lvlJc w:val="left"/>
      <w:pPr>
        <w:ind w:left="9984" w:hanging="1440"/>
      </w:pPr>
    </w:lvl>
  </w:abstractNum>
  <w:abstractNum w:abstractNumId="5" w15:restartNumberingAfterBreak="0">
    <w:nsid w:val="2DD03C60"/>
    <w:multiLevelType w:val="multilevel"/>
    <w:tmpl w:val="EA4879A0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 w:val="0"/>
        <w:color w:val="000000" w:themeColor="text1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DF26A64"/>
    <w:multiLevelType w:val="hybridMultilevel"/>
    <w:tmpl w:val="6D8C2FDC"/>
    <w:lvl w:ilvl="0" w:tplc="06A2E0AA">
      <w:start w:val="1"/>
      <w:numFmt w:val="decimal"/>
      <w:lvlText w:val="%1"/>
      <w:lvlJc w:val="left"/>
      <w:pPr>
        <w:ind w:left="720" w:hanging="360"/>
      </w:pPr>
      <w:rPr>
        <w:rFonts w:ascii="Times New Roman" w:eastAsia="TimesNewRomanPSMT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1B74A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AE1179E"/>
    <w:multiLevelType w:val="hybridMultilevel"/>
    <w:tmpl w:val="923CA7BE"/>
    <w:lvl w:ilvl="0" w:tplc="B796800A">
      <w:start w:val="1"/>
      <w:numFmt w:val="bullet"/>
      <w:pStyle w:val="a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254E6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608581D"/>
    <w:multiLevelType w:val="multilevel"/>
    <w:tmpl w:val="BD0ADC7E"/>
    <w:lvl w:ilvl="0">
      <w:start w:val="1"/>
      <w:numFmt w:val="decimal"/>
      <w:lvlText w:val="%1."/>
      <w:lvlJc w:val="left"/>
      <w:pPr>
        <w:ind w:left="6024" w:hanging="360"/>
      </w:pPr>
      <w:rPr>
        <w:rFonts w:ascii="Arial" w:hAnsi="Arial" w:cs="Arial"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6456" w:hanging="432"/>
      </w:pPr>
    </w:lvl>
    <w:lvl w:ilvl="2">
      <w:start w:val="1"/>
      <w:numFmt w:val="decimal"/>
      <w:lvlText w:val="%1.%2.%3."/>
      <w:lvlJc w:val="left"/>
      <w:pPr>
        <w:ind w:left="6888" w:hanging="504"/>
      </w:pPr>
    </w:lvl>
    <w:lvl w:ilvl="3">
      <w:start w:val="1"/>
      <w:numFmt w:val="decimal"/>
      <w:lvlText w:val="%1.%2.%3.%4."/>
      <w:lvlJc w:val="left"/>
      <w:pPr>
        <w:ind w:left="7392" w:hanging="648"/>
      </w:pPr>
    </w:lvl>
    <w:lvl w:ilvl="4">
      <w:start w:val="1"/>
      <w:numFmt w:val="decimal"/>
      <w:lvlText w:val="%1.%2.%3.%4.%5."/>
      <w:lvlJc w:val="left"/>
      <w:pPr>
        <w:ind w:left="7896" w:hanging="792"/>
      </w:pPr>
    </w:lvl>
    <w:lvl w:ilvl="5">
      <w:start w:val="1"/>
      <w:numFmt w:val="decimal"/>
      <w:lvlText w:val="%1.%2.%3.%4.%5.%6."/>
      <w:lvlJc w:val="left"/>
      <w:pPr>
        <w:ind w:left="8400" w:hanging="936"/>
      </w:pPr>
    </w:lvl>
    <w:lvl w:ilvl="6">
      <w:start w:val="1"/>
      <w:numFmt w:val="decimal"/>
      <w:lvlText w:val="%1.%2.%3.%4.%5.%6.%7."/>
      <w:lvlJc w:val="left"/>
      <w:pPr>
        <w:ind w:left="8904" w:hanging="1080"/>
      </w:pPr>
    </w:lvl>
    <w:lvl w:ilvl="7">
      <w:start w:val="1"/>
      <w:numFmt w:val="decimal"/>
      <w:lvlText w:val="%1.%2.%3.%4.%5.%6.%7.%8."/>
      <w:lvlJc w:val="left"/>
      <w:pPr>
        <w:ind w:left="9408" w:hanging="1224"/>
      </w:pPr>
    </w:lvl>
    <w:lvl w:ilvl="8">
      <w:start w:val="1"/>
      <w:numFmt w:val="decimal"/>
      <w:lvlText w:val="%1.%2.%3.%4.%5.%6.%7.%8.%9."/>
      <w:lvlJc w:val="left"/>
      <w:pPr>
        <w:ind w:left="9984" w:hanging="1440"/>
      </w:pPr>
    </w:lvl>
  </w:abstractNum>
  <w:abstractNum w:abstractNumId="11" w15:restartNumberingAfterBreak="0">
    <w:nsid w:val="5CE163A7"/>
    <w:multiLevelType w:val="hybridMultilevel"/>
    <w:tmpl w:val="000AE638"/>
    <w:lvl w:ilvl="0" w:tplc="43E63886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6B83544D"/>
    <w:multiLevelType w:val="multilevel"/>
    <w:tmpl w:val="F580F9C8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bCs w:val="0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E5A1C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11"/>
  </w:num>
  <w:num w:numId="5">
    <w:abstractNumId w:val="9"/>
  </w:num>
  <w:num w:numId="6">
    <w:abstractNumId w:val="3"/>
  </w:num>
  <w:num w:numId="7">
    <w:abstractNumId w:val="1"/>
  </w:num>
  <w:num w:numId="8">
    <w:abstractNumId w:val="13"/>
  </w:num>
  <w:num w:numId="9">
    <w:abstractNumId w:val="2"/>
  </w:num>
  <w:num w:numId="10">
    <w:abstractNumId w:val="4"/>
  </w:num>
  <w:num w:numId="11">
    <w:abstractNumId w:val="8"/>
  </w:num>
  <w:num w:numId="12">
    <w:abstractNumId w:val="6"/>
  </w:num>
  <w:num w:numId="13">
    <w:abstractNumId w:val="7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47A6"/>
    <w:rsid w:val="0000520C"/>
    <w:rsid w:val="00025956"/>
    <w:rsid w:val="00034582"/>
    <w:rsid w:val="000555EC"/>
    <w:rsid w:val="00074CDF"/>
    <w:rsid w:val="000770DA"/>
    <w:rsid w:val="000A08D0"/>
    <w:rsid w:val="000A4FD6"/>
    <w:rsid w:val="000C66A9"/>
    <w:rsid w:val="000D0067"/>
    <w:rsid w:val="000D155F"/>
    <w:rsid w:val="000F30F4"/>
    <w:rsid w:val="00117571"/>
    <w:rsid w:val="001321DE"/>
    <w:rsid w:val="001A0BA8"/>
    <w:rsid w:val="001B65A1"/>
    <w:rsid w:val="001C4610"/>
    <w:rsid w:val="001C498A"/>
    <w:rsid w:val="001D2540"/>
    <w:rsid w:val="001D3A7C"/>
    <w:rsid w:val="001D588D"/>
    <w:rsid w:val="001F1508"/>
    <w:rsid w:val="001F5E17"/>
    <w:rsid w:val="00205E9B"/>
    <w:rsid w:val="002156C2"/>
    <w:rsid w:val="00230699"/>
    <w:rsid w:val="002352C2"/>
    <w:rsid w:val="002543B5"/>
    <w:rsid w:val="002565C6"/>
    <w:rsid w:val="002648D5"/>
    <w:rsid w:val="00271D41"/>
    <w:rsid w:val="00295824"/>
    <w:rsid w:val="002A37BC"/>
    <w:rsid w:val="002B47A6"/>
    <w:rsid w:val="003051E4"/>
    <w:rsid w:val="00321A4E"/>
    <w:rsid w:val="0032430F"/>
    <w:rsid w:val="00346D6F"/>
    <w:rsid w:val="003670AD"/>
    <w:rsid w:val="0038027A"/>
    <w:rsid w:val="0038244C"/>
    <w:rsid w:val="00383C56"/>
    <w:rsid w:val="00397756"/>
    <w:rsid w:val="003F2DE8"/>
    <w:rsid w:val="00415CE1"/>
    <w:rsid w:val="00420BC0"/>
    <w:rsid w:val="00454FE0"/>
    <w:rsid w:val="00456A6D"/>
    <w:rsid w:val="004654D6"/>
    <w:rsid w:val="00481E1B"/>
    <w:rsid w:val="004929CB"/>
    <w:rsid w:val="004E535B"/>
    <w:rsid w:val="00500BE1"/>
    <w:rsid w:val="00525C48"/>
    <w:rsid w:val="0052603B"/>
    <w:rsid w:val="005300E6"/>
    <w:rsid w:val="0056479C"/>
    <w:rsid w:val="005658B6"/>
    <w:rsid w:val="005A6636"/>
    <w:rsid w:val="005C5190"/>
    <w:rsid w:val="005D4C9D"/>
    <w:rsid w:val="0062021B"/>
    <w:rsid w:val="00620451"/>
    <w:rsid w:val="00626C9C"/>
    <w:rsid w:val="006408B9"/>
    <w:rsid w:val="0065039B"/>
    <w:rsid w:val="00651BE3"/>
    <w:rsid w:val="00652163"/>
    <w:rsid w:val="00663494"/>
    <w:rsid w:val="006826A0"/>
    <w:rsid w:val="006A48C2"/>
    <w:rsid w:val="006B1FD6"/>
    <w:rsid w:val="007103F7"/>
    <w:rsid w:val="007229E6"/>
    <w:rsid w:val="00732C19"/>
    <w:rsid w:val="0073481A"/>
    <w:rsid w:val="00757921"/>
    <w:rsid w:val="00766B96"/>
    <w:rsid w:val="00782DBB"/>
    <w:rsid w:val="00790E21"/>
    <w:rsid w:val="007928CE"/>
    <w:rsid w:val="007A121C"/>
    <w:rsid w:val="007B0F05"/>
    <w:rsid w:val="007C05E8"/>
    <w:rsid w:val="007D03B6"/>
    <w:rsid w:val="007D3996"/>
    <w:rsid w:val="007F28FC"/>
    <w:rsid w:val="0080195D"/>
    <w:rsid w:val="008214BE"/>
    <w:rsid w:val="00821E9C"/>
    <w:rsid w:val="00834F31"/>
    <w:rsid w:val="008636D3"/>
    <w:rsid w:val="0086772C"/>
    <w:rsid w:val="00887C7B"/>
    <w:rsid w:val="00897905"/>
    <w:rsid w:val="008A55D4"/>
    <w:rsid w:val="008C2761"/>
    <w:rsid w:val="008C2D96"/>
    <w:rsid w:val="008D6C2B"/>
    <w:rsid w:val="008F2903"/>
    <w:rsid w:val="008F2CC1"/>
    <w:rsid w:val="00904AA3"/>
    <w:rsid w:val="009137E5"/>
    <w:rsid w:val="00914455"/>
    <w:rsid w:val="00930366"/>
    <w:rsid w:val="00943738"/>
    <w:rsid w:val="00964056"/>
    <w:rsid w:val="009819DC"/>
    <w:rsid w:val="00983075"/>
    <w:rsid w:val="009B2721"/>
    <w:rsid w:val="009E4CAA"/>
    <w:rsid w:val="00A07DE1"/>
    <w:rsid w:val="00A241EB"/>
    <w:rsid w:val="00A36D8E"/>
    <w:rsid w:val="00A4355F"/>
    <w:rsid w:val="00A6298A"/>
    <w:rsid w:val="00A74C86"/>
    <w:rsid w:val="00A76DB4"/>
    <w:rsid w:val="00A773FB"/>
    <w:rsid w:val="00A91CD7"/>
    <w:rsid w:val="00AB1077"/>
    <w:rsid w:val="00AB4F01"/>
    <w:rsid w:val="00AC119F"/>
    <w:rsid w:val="00B05B01"/>
    <w:rsid w:val="00B17C8F"/>
    <w:rsid w:val="00B37A49"/>
    <w:rsid w:val="00B4105D"/>
    <w:rsid w:val="00B46EBB"/>
    <w:rsid w:val="00B73E63"/>
    <w:rsid w:val="00B7494B"/>
    <w:rsid w:val="00B86F5B"/>
    <w:rsid w:val="00BA0D19"/>
    <w:rsid w:val="00BB619C"/>
    <w:rsid w:val="00BC19C0"/>
    <w:rsid w:val="00BC7CB6"/>
    <w:rsid w:val="00BF3247"/>
    <w:rsid w:val="00BF6B44"/>
    <w:rsid w:val="00C12D9F"/>
    <w:rsid w:val="00C2003C"/>
    <w:rsid w:val="00C2522B"/>
    <w:rsid w:val="00C422E3"/>
    <w:rsid w:val="00C43614"/>
    <w:rsid w:val="00C51F33"/>
    <w:rsid w:val="00C610D8"/>
    <w:rsid w:val="00C86A67"/>
    <w:rsid w:val="00CC339F"/>
    <w:rsid w:val="00CE3D7D"/>
    <w:rsid w:val="00CE612A"/>
    <w:rsid w:val="00D023BB"/>
    <w:rsid w:val="00D02C82"/>
    <w:rsid w:val="00D14D09"/>
    <w:rsid w:val="00D166BB"/>
    <w:rsid w:val="00D50156"/>
    <w:rsid w:val="00D50344"/>
    <w:rsid w:val="00D60138"/>
    <w:rsid w:val="00D6690A"/>
    <w:rsid w:val="00D83C82"/>
    <w:rsid w:val="00D87117"/>
    <w:rsid w:val="00DA21DA"/>
    <w:rsid w:val="00DB1EBB"/>
    <w:rsid w:val="00DC6F59"/>
    <w:rsid w:val="00DE2799"/>
    <w:rsid w:val="00DE7F56"/>
    <w:rsid w:val="00DF2F95"/>
    <w:rsid w:val="00E07458"/>
    <w:rsid w:val="00E37A69"/>
    <w:rsid w:val="00E51103"/>
    <w:rsid w:val="00E70177"/>
    <w:rsid w:val="00E76B8B"/>
    <w:rsid w:val="00E96F35"/>
    <w:rsid w:val="00EC75A3"/>
    <w:rsid w:val="00ED23D9"/>
    <w:rsid w:val="00ED3FB6"/>
    <w:rsid w:val="00EE5EB7"/>
    <w:rsid w:val="00F1382E"/>
    <w:rsid w:val="00F22645"/>
    <w:rsid w:val="00F3750A"/>
    <w:rsid w:val="00F3775F"/>
    <w:rsid w:val="00F40BDB"/>
    <w:rsid w:val="00F61FE8"/>
    <w:rsid w:val="00F6315E"/>
    <w:rsid w:val="00F74A80"/>
    <w:rsid w:val="00FA1DFD"/>
    <w:rsid w:val="00FB18D0"/>
    <w:rsid w:val="00FB5F3E"/>
    <w:rsid w:val="00FD1232"/>
    <w:rsid w:val="00FD203E"/>
    <w:rsid w:val="00FE03D5"/>
    <w:rsid w:val="00FE1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EACDB3"/>
  <w15:chartTrackingRefBased/>
  <w15:docId w15:val="{004C51AD-0C75-4AB3-A1C2-6E005FDD37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74C86"/>
    <w:pPr>
      <w:spacing w:after="200" w:line="276" w:lineRule="auto"/>
    </w:pPr>
  </w:style>
  <w:style w:type="paragraph" w:styleId="1">
    <w:name w:val="heading 1"/>
    <w:basedOn w:val="a0"/>
    <w:next w:val="a0"/>
    <w:link w:val="10"/>
    <w:uiPriority w:val="9"/>
    <w:qFormat/>
    <w:rsid w:val="00A74C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B86F5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86F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74C8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4">
    <w:name w:val="Hyperlink"/>
    <w:basedOn w:val="a1"/>
    <w:uiPriority w:val="99"/>
    <w:unhideWhenUsed/>
    <w:rsid w:val="00A74C86"/>
    <w:rPr>
      <w:color w:val="0563C1" w:themeColor="hyperlink"/>
      <w:u w:val="single"/>
    </w:rPr>
  </w:style>
  <w:style w:type="paragraph" w:styleId="a5">
    <w:name w:val="List Paragraph"/>
    <w:basedOn w:val="a0"/>
    <w:link w:val="a6"/>
    <w:uiPriority w:val="34"/>
    <w:qFormat/>
    <w:rsid w:val="00A74C86"/>
    <w:pPr>
      <w:ind w:left="720"/>
      <w:contextualSpacing/>
    </w:pPr>
  </w:style>
  <w:style w:type="paragraph" w:styleId="a7">
    <w:name w:val="TOC Heading"/>
    <w:basedOn w:val="1"/>
    <w:next w:val="a0"/>
    <w:uiPriority w:val="39"/>
    <w:unhideWhenUsed/>
    <w:qFormat/>
    <w:rsid w:val="00A74C86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74C86"/>
    <w:pPr>
      <w:spacing w:after="100"/>
    </w:pPr>
  </w:style>
  <w:style w:type="character" w:customStyle="1" w:styleId="20">
    <w:name w:val="Заголовок 2 Знак"/>
    <w:basedOn w:val="a1"/>
    <w:link w:val="2"/>
    <w:uiPriority w:val="9"/>
    <w:semiHidden/>
    <w:rsid w:val="00B86F5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semiHidden/>
    <w:rsid w:val="00B86F5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8">
    <w:name w:val="Normal (Web)"/>
    <w:basedOn w:val="a0"/>
    <w:uiPriority w:val="99"/>
    <w:unhideWhenUsed/>
    <w:rsid w:val="00B86F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link w:val="a5"/>
    <w:uiPriority w:val="34"/>
    <w:locked/>
    <w:rsid w:val="00B86F5B"/>
  </w:style>
  <w:style w:type="paragraph" w:customStyle="1" w:styleId="a">
    <w:name w:val="ИАЦ. Основной текст"/>
    <w:basedOn w:val="a5"/>
    <w:link w:val="a9"/>
    <w:autoRedefine/>
    <w:qFormat/>
    <w:rsid w:val="00BF6B44"/>
    <w:pPr>
      <w:widowControl w:val="0"/>
      <w:numPr>
        <w:numId w:val="11"/>
      </w:numPr>
      <w:tabs>
        <w:tab w:val="left" w:pos="0"/>
      </w:tabs>
      <w:spacing w:after="0" w:line="360" w:lineRule="auto"/>
      <w:contextualSpacing w:val="0"/>
      <w:jc w:val="both"/>
    </w:pPr>
    <w:rPr>
      <w:rFonts w:ascii="Times New Roman" w:eastAsia="Times New Roman" w:hAnsi="Times New Roman" w:cs="Times New Roman"/>
      <w:noProof/>
      <w:color w:val="000000" w:themeColor="text1"/>
      <w:sz w:val="28"/>
      <w:szCs w:val="28"/>
    </w:rPr>
  </w:style>
  <w:style w:type="character" w:customStyle="1" w:styleId="a9">
    <w:name w:val="ИАЦ. Основной текст Знак"/>
    <w:basedOn w:val="a1"/>
    <w:link w:val="a"/>
    <w:rsid w:val="00BF6B44"/>
    <w:rPr>
      <w:rFonts w:ascii="Times New Roman" w:eastAsia="Times New Roman" w:hAnsi="Times New Roman" w:cs="Times New Roman"/>
      <w:noProof/>
      <w:color w:val="000000" w:themeColor="text1"/>
      <w:sz w:val="28"/>
      <w:szCs w:val="28"/>
    </w:rPr>
  </w:style>
  <w:style w:type="character" w:styleId="aa">
    <w:name w:val="Unresolved Mention"/>
    <w:basedOn w:val="a1"/>
    <w:uiPriority w:val="99"/>
    <w:semiHidden/>
    <w:unhideWhenUsed/>
    <w:rsid w:val="009819D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2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4.png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ntTable" Target="fontTable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260540-6661-4E31-8857-B7ED58D6B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</TotalTime>
  <Pages>39</Pages>
  <Words>8482</Words>
  <Characters>48351</Characters>
  <Application>Microsoft Office Word</Application>
  <DocSecurity>0</DocSecurity>
  <Lines>402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ушевич Антон Максимович</dc:creator>
  <cp:keywords/>
  <dc:description/>
  <cp:lastModifiedBy>Богушевич Антон Максимович</cp:lastModifiedBy>
  <cp:revision>199</cp:revision>
  <dcterms:created xsi:type="dcterms:W3CDTF">2021-10-21T12:12:00Z</dcterms:created>
  <dcterms:modified xsi:type="dcterms:W3CDTF">2021-11-05T19:37:00Z</dcterms:modified>
</cp:coreProperties>
</file>